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0A0CB7" w14:textId="77777777" w:rsidR="006E67BE" w:rsidRPr="008B6524" w:rsidRDefault="00423699" w:rsidP="006E67BE">
      <w:pPr>
        <w:pStyle w:val="papertitle"/>
        <w:spacing w:before="100" w:beforeAutospacing="1" w:after="100" w:afterAutospacing="1"/>
        <w:rPr>
          <w:kern w:val="48"/>
        </w:rPr>
      </w:pPr>
      <w:r w:rsidRPr="00BE6F10">
        <w:rPr>
          <w:b/>
          <w:bCs/>
          <w:kern w:val="48"/>
        </w:rPr>
        <w:t>Data logging Model for Metropolitan Vehicle Movement Monitoring and Control System</w:t>
      </w:r>
    </w:p>
    <w:p w14:paraId="4196A697" w14:textId="77777777" w:rsidR="006E67BE" w:rsidRPr="00CA4392" w:rsidRDefault="006E67BE" w:rsidP="006E67BE">
      <w:pPr>
        <w:pStyle w:val="Author"/>
        <w:spacing w:before="100" w:beforeAutospacing="1" w:after="100" w:afterAutospacing="1" w:line="120" w:lineRule="auto"/>
        <w:rPr>
          <w:sz w:val="16"/>
          <w:szCs w:val="16"/>
        </w:rPr>
        <w:sectPr w:rsidR="006E67BE" w:rsidRPr="00CA4392" w:rsidSect="00C21392">
          <w:headerReference w:type="first" r:id="rId8"/>
          <w:footerReference w:type="first" r:id="rId9"/>
          <w:pgSz w:w="11906" w:h="16838" w:code="9"/>
          <w:pgMar w:top="993" w:right="893" w:bottom="1440" w:left="893" w:header="720" w:footer="720" w:gutter="0"/>
          <w:cols w:space="720"/>
          <w:titlePg/>
          <w:docGrid w:linePitch="360"/>
        </w:sectPr>
      </w:pPr>
    </w:p>
    <w:p w14:paraId="607652FA" w14:textId="6F6EE12C" w:rsidR="006103BF" w:rsidRPr="00905417" w:rsidRDefault="006103BF" w:rsidP="006103BF">
      <w:pPr>
        <w:pStyle w:val="Author"/>
        <w:spacing w:before="100" w:beforeAutospacing="1"/>
        <w:rPr>
          <w:color w:val="000000" w:themeColor="text1"/>
          <w:sz w:val="18"/>
          <w:szCs w:val="18"/>
        </w:rPr>
      </w:pPr>
      <w:r w:rsidRPr="00D73A12">
        <w:rPr>
          <w:b/>
          <w:bCs/>
          <w:color w:val="000000" w:themeColor="text1"/>
          <w:sz w:val="18"/>
          <w:szCs w:val="18"/>
        </w:rPr>
        <w:t>Samuel Adeniyi</w:t>
      </w:r>
      <w:r w:rsidRPr="00905417">
        <w:rPr>
          <w:color w:val="000000" w:themeColor="text1"/>
          <w:sz w:val="18"/>
          <w:szCs w:val="18"/>
        </w:rPr>
        <w:br/>
        <w:t>Department of Mechatronics   Engineering,</w:t>
      </w:r>
      <w:r w:rsidRPr="00905417">
        <w:rPr>
          <w:color w:val="000000" w:themeColor="text1"/>
          <w:sz w:val="18"/>
          <w:szCs w:val="18"/>
        </w:rPr>
        <w:br/>
      </w:r>
      <w:r w:rsidRPr="00905417">
        <w:rPr>
          <w:iCs/>
          <w:color w:val="000000" w:themeColor="text1"/>
          <w:sz w:val="18"/>
          <w:szCs w:val="18"/>
        </w:rPr>
        <w:t>Federal University of Technology Minna, Niger State, Nigeria.</w:t>
      </w:r>
      <w:r w:rsidRPr="00905417">
        <w:rPr>
          <w:color w:val="000000" w:themeColor="text1"/>
          <w:sz w:val="18"/>
          <w:szCs w:val="18"/>
        </w:rPr>
        <w:br/>
      </w:r>
      <w:hyperlink r:id="rId10" w:history="1">
        <w:r w:rsidRPr="00905417">
          <w:rPr>
            <w:rStyle w:val="Hyperlink"/>
            <w:color w:val="000000" w:themeColor="text1"/>
            <w:sz w:val="18"/>
            <w:szCs w:val="18"/>
          </w:rPr>
          <w:t>samdimsx@gmail.com</w:t>
        </w:r>
      </w:hyperlink>
      <w:r w:rsidR="00A35060">
        <w:rPr>
          <w:rStyle w:val="Hyperlink"/>
          <w:color w:val="000000" w:themeColor="text1"/>
          <w:sz w:val="18"/>
          <w:szCs w:val="18"/>
        </w:rPr>
        <w:t xml:space="preserve"> </w:t>
      </w:r>
    </w:p>
    <w:p w14:paraId="4DCC1D06" w14:textId="4029EB23" w:rsidR="006E67BE" w:rsidRPr="006103BF" w:rsidRDefault="007F4485" w:rsidP="006103BF">
      <w:pPr>
        <w:pStyle w:val="Author"/>
        <w:spacing w:before="100" w:beforeAutospacing="1"/>
        <w:rPr>
          <w:color w:val="000000" w:themeColor="text1"/>
          <w:sz w:val="18"/>
          <w:szCs w:val="18"/>
        </w:rPr>
      </w:pPr>
      <w:r w:rsidRPr="00D73A12">
        <w:rPr>
          <w:b/>
          <w:bCs/>
          <w:sz w:val="18"/>
          <w:szCs w:val="18"/>
        </w:rPr>
        <w:t>Paul Olamide Ojekunle</w:t>
      </w:r>
      <w:r w:rsidR="000D4639" w:rsidRPr="00F847A6">
        <w:rPr>
          <w:sz w:val="18"/>
          <w:szCs w:val="18"/>
        </w:rPr>
        <w:br/>
      </w:r>
      <w:r w:rsidR="001F4522">
        <w:rPr>
          <w:sz w:val="18"/>
          <w:szCs w:val="18"/>
        </w:rPr>
        <w:t xml:space="preserve">Department of Mechatronics  </w:t>
      </w:r>
      <w:r w:rsidR="000D4639">
        <w:rPr>
          <w:sz w:val="18"/>
          <w:szCs w:val="18"/>
        </w:rPr>
        <w:t xml:space="preserve"> Engineering,</w:t>
      </w:r>
      <w:r w:rsidR="000D4639" w:rsidRPr="00F847A6">
        <w:rPr>
          <w:sz w:val="18"/>
          <w:szCs w:val="18"/>
        </w:rPr>
        <w:br/>
      </w:r>
      <w:r w:rsidR="000D4639" w:rsidRPr="007F4D91">
        <w:rPr>
          <w:iCs/>
          <w:sz w:val="18"/>
          <w:szCs w:val="18"/>
        </w:rPr>
        <w:t>Federal University of Technology Minna,</w:t>
      </w:r>
      <w:r w:rsidR="0069751A">
        <w:rPr>
          <w:iCs/>
          <w:sz w:val="18"/>
          <w:szCs w:val="18"/>
        </w:rPr>
        <w:t xml:space="preserve"> </w:t>
      </w:r>
      <w:r w:rsidR="000D4639" w:rsidRPr="007F4D91">
        <w:rPr>
          <w:iCs/>
          <w:sz w:val="18"/>
          <w:szCs w:val="18"/>
        </w:rPr>
        <w:t>Niger State, Nigeria</w:t>
      </w:r>
      <w:r w:rsidR="000D4639">
        <w:rPr>
          <w:iCs/>
          <w:sz w:val="18"/>
          <w:szCs w:val="18"/>
        </w:rPr>
        <w:t>.</w:t>
      </w:r>
      <w:r w:rsidR="000D4639" w:rsidRPr="00F847A6">
        <w:rPr>
          <w:sz w:val="18"/>
          <w:szCs w:val="18"/>
        </w:rPr>
        <w:br/>
      </w:r>
      <w:hyperlink r:id="rId11" w:history="1">
        <w:r w:rsidR="00881BF0" w:rsidRPr="00CF152A">
          <w:rPr>
            <w:rStyle w:val="Hyperlink"/>
            <w:sz w:val="18"/>
            <w:szCs w:val="18"/>
          </w:rPr>
          <w:t>paulolamide2@gmail.com</w:t>
        </w:r>
      </w:hyperlink>
      <w:r w:rsidR="00881BF0">
        <w:rPr>
          <w:color w:val="FF0000"/>
          <w:sz w:val="18"/>
          <w:szCs w:val="18"/>
        </w:rPr>
        <w:t xml:space="preserve"> </w:t>
      </w:r>
      <w:r w:rsidR="00881BF0" w:rsidRPr="00881BF0">
        <w:rPr>
          <w:color w:val="FF0000"/>
          <w:sz w:val="18"/>
          <w:szCs w:val="18"/>
        </w:rPr>
        <w:t xml:space="preserve"> </w:t>
      </w:r>
      <w:r w:rsidR="006E67BE">
        <w:rPr>
          <w:sz w:val="18"/>
          <w:szCs w:val="18"/>
        </w:rPr>
        <w:br w:type="column"/>
      </w:r>
      <w:r w:rsidR="006103BF" w:rsidRPr="00D73A12">
        <w:rPr>
          <w:b/>
          <w:bCs/>
          <w:color w:val="000000" w:themeColor="text1"/>
          <w:sz w:val="18"/>
          <w:szCs w:val="18"/>
        </w:rPr>
        <w:t>Kufre Esenowo Jack</w:t>
      </w:r>
      <w:r w:rsidR="006103BF" w:rsidRPr="006103BF">
        <w:rPr>
          <w:color w:val="000000" w:themeColor="text1"/>
          <w:sz w:val="18"/>
          <w:szCs w:val="18"/>
        </w:rPr>
        <w:t xml:space="preserve"> </w:t>
      </w:r>
      <w:r w:rsidR="006103BF" w:rsidRPr="006103BF">
        <w:rPr>
          <w:color w:val="000000" w:themeColor="text1"/>
          <w:sz w:val="18"/>
          <w:szCs w:val="18"/>
        </w:rPr>
        <w:br/>
        <w:t>Department of Mechatronics</w:t>
      </w:r>
      <w:r w:rsidR="00905417">
        <w:rPr>
          <w:color w:val="000000" w:themeColor="text1"/>
          <w:sz w:val="18"/>
          <w:szCs w:val="18"/>
        </w:rPr>
        <w:t xml:space="preserve"> </w:t>
      </w:r>
      <w:r w:rsidR="006103BF" w:rsidRPr="006103BF">
        <w:rPr>
          <w:color w:val="000000" w:themeColor="text1"/>
          <w:sz w:val="18"/>
          <w:szCs w:val="18"/>
        </w:rPr>
        <w:t>Engineering,</w:t>
      </w:r>
      <w:r w:rsidR="006103BF" w:rsidRPr="006103BF">
        <w:rPr>
          <w:color w:val="000000" w:themeColor="text1"/>
          <w:sz w:val="18"/>
          <w:szCs w:val="18"/>
        </w:rPr>
        <w:br/>
      </w:r>
      <w:r w:rsidR="006103BF" w:rsidRPr="006103BF">
        <w:rPr>
          <w:iCs/>
          <w:color w:val="000000" w:themeColor="text1"/>
          <w:sz w:val="18"/>
          <w:szCs w:val="18"/>
        </w:rPr>
        <w:t>Federal University of Technology Minna, Niger State, Nigeria.</w:t>
      </w:r>
      <w:r w:rsidR="006103BF" w:rsidRPr="006103BF">
        <w:rPr>
          <w:color w:val="000000" w:themeColor="text1"/>
          <w:sz w:val="18"/>
          <w:szCs w:val="18"/>
        </w:rPr>
        <w:br/>
      </w:r>
      <w:hyperlink r:id="rId12" w:history="1">
        <w:r w:rsidR="006103BF" w:rsidRPr="006103BF">
          <w:rPr>
            <w:rStyle w:val="Hyperlink"/>
            <w:color w:val="000000" w:themeColor="text1"/>
            <w:sz w:val="18"/>
            <w:szCs w:val="18"/>
          </w:rPr>
          <w:t>https://orcid.org/0000-0003-2422-5442</w:t>
        </w:r>
      </w:hyperlink>
      <w:r w:rsidR="00345A01">
        <w:rPr>
          <w:rStyle w:val="Hyperlink"/>
          <w:color w:val="000000" w:themeColor="text1"/>
          <w:sz w:val="18"/>
          <w:szCs w:val="18"/>
        </w:rPr>
        <w:t xml:space="preserve"> </w:t>
      </w:r>
      <w:r w:rsidR="00EB44E0">
        <w:rPr>
          <w:rStyle w:val="Hyperlink"/>
          <w:color w:val="000000" w:themeColor="text1"/>
          <w:sz w:val="18"/>
          <w:szCs w:val="18"/>
        </w:rPr>
        <w:t xml:space="preserve">  </w:t>
      </w:r>
      <w:r w:rsidR="008C3671">
        <w:rPr>
          <w:rStyle w:val="Hyperlink"/>
          <w:color w:val="000000" w:themeColor="text1"/>
          <w:sz w:val="18"/>
          <w:szCs w:val="18"/>
        </w:rPr>
        <w:t xml:space="preserve">  </w:t>
      </w:r>
      <w:r w:rsidR="006103BF" w:rsidRPr="006103BF">
        <w:rPr>
          <w:color w:val="000000" w:themeColor="text1"/>
          <w:sz w:val="18"/>
          <w:szCs w:val="18"/>
        </w:rPr>
        <w:t xml:space="preserve">  </w:t>
      </w:r>
      <w:r w:rsidR="00F95964" w:rsidRPr="006103BF">
        <w:rPr>
          <w:color w:val="000000" w:themeColor="text1"/>
          <w:sz w:val="18"/>
          <w:szCs w:val="18"/>
        </w:rPr>
        <w:t xml:space="preserve"> </w:t>
      </w:r>
    </w:p>
    <w:p w14:paraId="4E074FA0" w14:textId="77777777" w:rsidR="008C3671" w:rsidRDefault="008C3671" w:rsidP="008C3671">
      <w:pPr>
        <w:rPr>
          <w:sz w:val="18"/>
          <w:szCs w:val="18"/>
        </w:rPr>
      </w:pPr>
    </w:p>
    <w:p w14:paraId="2A8252C3" w14:textId="48019F9A" w:rsidR="006E67BE" w:rsidRPr="008C3671" w:rsidRDefault="00E90FC4" w:rsidP="008C3671">
      <w:r w:rsidRPr="00D73A12">
        <w:rPr>
          <w:b/>
          <w:bCs/>
          <w:sz w:val="18"/>
          <w:szCs w:val="18"/>
        </w:rPr>
        <w:t>Lanre Joseph Olatomiwa</w:t>
      </w:r>
      <w:r w:rsidRPr="00156A98">
        <w:rPr>
          <w:sz w:val="18"/>
          <w:szCs w:val="18"/>
        </w:rPr>
        <w:t xml:space="preserve"> </w:t>
      </w:r>
      <w:r>
        <w:rPr>
          <w:sz w:val="18"/>
          <w:szCs w:val="18"/>
        </w:rPr>
        <w:t xml:space="preserve">      </w:t>
      </w:r>
      <w:r w:rsidR="00EC0649" w:rsidRPr="00156A98">
        <w:rPr>
          <w:sz w:val="18"/>
          <w:szCs w:val="18"/>
        </w:rPr>
        <w:t>Department of Electrical &amp; Electronics Engineering</w:t>
      </w:r>
      <w:r w:rsidR="00EC0649" w:rsidRPr="00156A98">
        <w:rPr>
          <w:sz w:val="18"/>
          <w:szCs w:val="18"/>
        </w:rPr>
        <w:br/>
        <w:t>Federal University of Technology Minna</w:t>
      </w:r>
      <w:r w:rsidR="00156A98" w:rsidRPr="00156A98">
        <w:rPr>
          <w:sz w:val="18"/>
          <w:szCs w:val="18"/>
        </w:rPr>
        <w:t>, Niger State</w:t>
      </w:r>
      <w:r w:rsidR="00EC0649" w:rsidRPr="00156A98">
        <w:rPr>
          <w:sz w:val="18"/>
          <w:szCs w:val="18"/>
        </w:rPr>
        <w:t>, Nigeria</w:t>
      </w:r>
      <w:r w:rsidR="00156A98" w:rsidRPr="00156A98">
        <w:rPr>
          <w:i/>
          <w:iCs/>
          <w:sz w:val="18"/>
          <w:szCs w:val="18"/>
        </w:rPr>
        <w:t>.</w:t>
      </w:r>
      <w:r w:rsidR="00EC0649" w:rsidRPr="00F847A6">
        <w:rPr>
          <w:sz w:val="18"/>
          <w:szCs w:val="18"/>
        </w:rPr>
        <w:br/>
      </w:r>
      <w:hyperlink r:id="rId13" w:history="1">
        <w:r w:rsidR="00881BF0" w:rsidRPr="00CF152A">
          <w:rPr>
            <w:rStyle w:val="Hyperlink"/>
            <w:sz w:val="18"/>
            <w:szCs w:val="18"/>
          </w:rPr>
          <w:t>https://orcid.org/0000-0002-2044-4974</w:t>
        </w:r>
      </w:hyperlink>
      <w:r w:rsidR="00FC6267">
        <w:rPr>
          <w:sz w:val="18"/>
          <w:szCs w:val="18"/>
        </w:rPr>
        <w:t xml:space="preserve"> </w:t>
      </w:r>
      <w:r w:rsidR="00156A98">
        <w:rPr>
          <w:sz w:val="18"/>
          <w:szCs w:val="18"/>
        </w:rPr>
        <w:t xml:space="preserve"> </w:t>
      </w:r>
      <w:r w:rsidR="00EC0649">
        <w:rPr>
          <w:sz w:val="18"/>
          <w:szCs w:val="18"/>
        </w:rPr>
        <w:t xml:space="preserve"> </w:t>
      </w:r>
      <w:r w:rsidR="006E67BE">
        <w:rPr>
          <w:sz w:val="18"/>
          <w:szCs w:val="18"/>
        </w:rPr>
        <w:br w:type="column"/>
      </w:r>
      <w:r w:rsidR="008C3671" w:rsidRPr="00D73A12">
        <w:rPr>
          <w:b/>
          <w:bCs/>
          <w:sz w:val="18"/>
          <w:szCs w:val="18"/>
        </w:rPr>
        <w:t>Taiye Hassan</w:t>
      </w:r>
      <w:r w:rsidR="008C3671" w:rsidRPr="00D73A12">
        <w:rPr>
          <w:b/>
          <w:bCs/>
        </w:rPr>
        <w:t xml:space="preserve"> </w:t>
      </w:r>
      <w:r w:rsidR="008C3671" w:rsidRPr="00D73A12">
        <w:rPr>
          <w:b/>
          <w:bCs/>
          <w:sz w:val="18"/>
          <w:szCs w:val="18"/>
        </w:rPr>
        <w:t>Salami</w:t>
      </w:r>
      <w:r w:rsidR="008C3671" w:rsidRPr="00F847A6">
        <w:rPr>
          <w:sz w:val="18"/>
          <w:szCs w:val="18"/>
        </w:rPr>
        <w:br/>
      </w:r>
      <w:r w:rsidR="008C3671">
        <w:rPr>
          <w:sz w:val="18"/>
          <w:szCs w:val="18"/>
        </w:rPr>
        <w:t>Department of Mechatronics  Engineering,</w:t>
      </w:r>
      <w:r w:rsidR="008C3671" w:rsidRPr="00F847A6">
        <w:rPr>
          <w:sz w:val="18"/>
          <w:szCs w:val="18"/>
        </w:rPr>
        <w:br/>
      </w:r>
      <w:r w:rsidR="008C3671" w:rsidRPr="007F4D91">
        <w:rPr>
          <w:iCs/>
          <w:sz w:val="18"/>
          <w:szCs w:val="18"/>
        </w:rPr>
        <w:t>Federal University of Technology Minna,</w:t>
      </w:r>
      <w:r w:rsidR="008C3671">
        <w:rPr>
          <w:iCs/>
          <w:sz w:val="18"/>
          <w:szCs w:val="18"/>
        </w:rPr>
        <w:t xml:space="preserve"> </w:t>
      </w:r>
      <w:r w:rsidR="008C3671" w:rsidRPr="007F4D91">
        <w:rPr>
          <w:iCs/>
          <w:sz w:val="18"/>
          <w:szCs w:val="18"/>
        </w:rPr>
        <w:t>Niger State, Nigeria</w:t>
      </w:r>
      <w:r w:rsidR="008C3671">
        <w:rPr>
          <w:iCs/>
          <w:sz w:val="18"/>
          <w:szCs w:val="18"/>
        </w:rPr>
        <w:t>.</w:t>
      </w:r>
      <w:r w:rsidR="008C3671" w:rsidRPr="00F847A6">
        <w:rPr>
          <w:sz w:val="18"/>
          <w:szCs w:val="18"/>
        </w:rPr>
        <w:br/>
      </w:r>
      <w:hyperlink r:id="rId14" w:history="1">
        <w:r w:rsidR="008C3671" w:rsidRPr="00CE44CD">
          <w:rPr>
            <w:rStyle w:val="Hyperlink"/>
            <w:sz w:val="18"/>
            <w:szCs w:val="18"/>
          </w:rPr>
          <w:t>taye.salami@futminna.edu.ng</w:t>
        </w:r>
      </w:hyperlink>
      <w:r w:rsidR="006103BF" w:rsidRPr="005D601C">
        <w:rPr>
          <w:color w:val="FF0000"/>
          <w:sz w:val="18"/>
          <w:szCs w:val="18"/>
        </w:rPr>
        <w:t xml:space="preserve"> </w:t>
      </w:r>
    </w:p>
    <w:p w14:paraId="64ADC5AD" w14:textId="77777777" w:rsidR="00E51F03" w:rsidRDefault="00E51F03" w:rsidP="006E67BE">
      <w:pPr>
        <w:rPr>
          <w:sz w:val="18"/>
          <w:szCs w:val="18"/>
        </w:rPr>
      </w:pPr>
    </w:p>
    <w:p w14:paraId="79855895" w14:textId="77777777" w:rsidR="006E67BE" w:rsidRPr="00137675" w:rsidRDefault="00DD0580" w:rsidP="009235EF">
      <w:pPr>
        <w:rPr>
          <w:color w:val="FF0000"/>
        </w:rPr>
        <w:sectPr w:rsidR="006E67BE" w:rsidRPr="00137675" w:rsidSect="003B4E04">
          <w:type w:val="continuous"/>
          <w:pgSz w:w="11906" w:h="16838" w:code="9"/>
          <w:pgMar w:top="450" w:right="893" w:bottom="1440" w:left="893" w:header="720" w:footer="720" w:gutter="0"/>
          <w:cols w:num="3" w:space="720"/>
          <w:docGrid w:linePitch="360"/>
        </w:sectPr>
      </w:pPr>
      <w:r w:rsidRPr="00D73A12">
        <w:rPr>
          <w:b/>
          <w:bCs/>
          <w:color w:val="000000" w:themeColor="text1"/>
          <w:sz w:val="18"/>
          <w:szCs w:val="18"/>
        </w:rPr>
        <w:t xml:space="preserve">Abdulhafeez Oluwatobi </w:t>
      </w:r>
      <w:proofErr w:type="spellStart"/>
      <w:r w:rsidRPr="00D73A12">
        <w:rPr>
          <w:b/>
          <w:bCs/>
          <w:color w:val="000000" w:themeColor="text1"/>
          <w:sz w:val="18"/>
          <w:szCs w:val="18"/>
        </w:rPr>
        <w:t>Oyelami</w:t>
      </w:r>
      <w:proofErr w:type="spellEnd"/>
      <w:r w:rsidR="00E51F03" w:rsidRPr="00C971CA">
        <w:rPr>
          <w:color w:val="000000" w:themeColor="text1"/>
          <w:sz w:val="18"/>
          <w:szCs w:val="18"/>
        </w:rPr>
        <w:br/>
        <w:t>Department of Mechatronics Engineering,</w:t>
      </w:r>
      <w:r w:rsidR="00E51F03" w:rsidRPr="00C971CA">
        <w:rPr>
          <w:color w:val="000000" w:themeColor="text1"/>
          <w:sz w:val="18"/>
          <w:szCs w:val="18"/>
        </w:rPr>
        <w:br/>
      </w:r>
      <w:r w:rsidR="00E51F03" w:rsidRPr="00C971CA">
        <w:rPr>
          <w:iCs/>
          <w:color w:val="000000" w:themeColor="text1"/>
          <w:sz w:val="18"/>
          <w:szCs w:val="18"/>
        </w:rPr>
        <w:t>Federal University of Technology Minna,</w:t>
      </w:r>
      <w:r w:rsidR="0042476F">
        <w:rPr>
          <w:iCs/>
          <w:color w:val="000000" w:themeColor="text1"/>
          <w:sz w:val="18"/>
          <w:szCs w:val="18"/>
        </w:rPr>
        <w:t xml:space="preserve"> </w:t>
      </w:r>
      <w:r w:rsidR="00E51F03" w:rsidRPr="00C971CA">
        <w:rPr>
          <w:iCs/>
          <w:color w:val="000000" w:themeColor="text1"/>
          <w:sz w:val="18"/>
          <w:szCs w:val="18"/>
        </w:rPr>
        <w:t>Niger State, Nigeria.</w:t>
      </w:r>
      <w:r w:rsidR="00E51F03" w:rsidRPr="00137675">
        <w:rPr>
          <w:color w:val="FF0000"/>
          <w:sz w:val="18"/>
          <w:szCs w:val="18"/>
        </w:rPr>
        <w:br/>
      </w:r>
      <w:hyperlink r:id="rId15" w:history="1">
        <w:r w:rsidR="008A5B28" w:rsidRPr="00CF152A">
          <w:rPr>
            <w:rStyle w:val="Hyperlink"/>
            <w:sz w:val="18"/>
            <w:szCs w:val="18"/>
          </w:rPr>
          <w:t>exboyefeezy@gmail.com</w:t>
        </w:r>
      </w:hyperlink>
      <w:r w:rsidR="008A5B28">
        <w:rPr>
          <w:color w:val="FF0000"/>
          <w:sz w:val="18"/>
          <w:szCs w:val="18"/>
        </w:rPr>
        <w:t xml:space="preserve"> </w:t>
      </w:r>
    </w:p>
    <w:p w14:paraId="0BA44B10" w14:textId="77777777" w:rsidR="006E67BE" w:rsidRPr="005B520E" w:rsidRDefault="006E67BE" w:rsidP="006E67BE">
      <w:pPr>
        <w:sectPr w:rsidR="006E67BE" w:rsidRPr="005B520E" w:rsidSect="003B4E04">
          <w:type w:val="continuous"/>
          <w:pgSz w:w="11906" w:h="16838" w:code="9"/>
          <w:pgMar w:top="450" w:right="893" w:bottom="1440" w:left="893" w:header="720" w:footer="720" w:gutter="0"/>
          <w:cols w:num="3" w:space="720"/>
          <w:docGrid w:linePitch="360"/>
        </w:sectPr>
      </w:pPr>
      <w:r>
        <w:br w:type="column"/>
      </w:r>
    </w:p>
    <w:p w14:paraId="38E04CE6" w14:textId="0D4558D9" w:rsidR="006E67BE" w:rsidRPr="0002555C" w:rsidRDefault="006E67BE" w:rsidP="0002555C">
      <w:pPr>
        <w:pStyle w:val="Abstract"/>
        <w:rPr>
          <w:i/>
          <w:color w:val="FF0000"/>
        </w:rPr>
      </w:pPr>
      <w:r>
        <w:rPr>
          <w:i/>
          <w:iCs/>
        </w:rPr>
        <w:t>Abstract</w:t>
      </w:r>
      <w:r>
        <w:t>—</w:t>
      </w:r>
      <w:r w:rsidR="00BE6F10" w:rsidRPr="00BE6F10">
        <w:rPr>
          <w:rFonts w:eastAsiaTheme="minorHAnsi"/>
          <w:i/>
          <w:sz w:val="24"/>
          <w:szCs w:val="24"/>
        </w:rPr>
        <w:t xml:space="preserve"> </w:t>
      </w:r>
      <w:r w:rsidR="00BE6F10" w:rsidRPr="00630FBF">
        <w:rPr>
          <w:i/>
          <w:color w:val="000000" w:themeColor="text1"/>
        </w:rPr>
        <w:t>The automotive industry has experienced</w:t>
      </w:r>
      <w:r w:rsidR="00544E90" w:rsidRPr="00630FBF">
        <w:rPr>
          <w:i/>
          <w:color w:val="000000" w:themeColor="text1"/>
        </w:rPr>
        <w:t xml:space="preserve"> a</w:t>
      </w:r>
      <w:r w:rsidR="00BE6F10" w:rsidRPr="00630FBF">
        <w:rPr>
          <w:i/>
          <w:color w:val="000000" w:themeColor="text1"/>
        </w:rPr>
        <w:t xml:space="preserve"> spectacular expansion in the last decade, with an increase in number of cars in</w:t>
      </w:r>
      <w:r w:rsidR="00316743" w:rsidRPr="00630FBF">
        <w:rPr>
          <w:i/>
          <w:color w:val="000000" w:themeColor="text1"/>
        </w:rPr>
        <w:t xml:space="preserve"> </w:t>
      </w:r>
      <w:r w:rsidR="00BE6F10" w:rsidRPr="00630FBF">
        <w:rPr>
          <w:i/>
          <w:color w:val="000000" w:themeColor="text1"/>
        </w:rPr>
        <w:t xml:space="preserve">metropolitan </w:t>
      </w:r>
      <w:r w:rsidR="008E3068" w:rsidRPr="00630FBF">
        <w:rPr>
          <w:i/>
          <w:color w:val="000000" w:themeColor="text1"/>
        </w:rPr>
        <w:t>cit</w:t>
      </w:r>
      <w:r w:rsidR="00290828">
        <w:rPr>
          <w:i/>
          <w:color w:val="000000" w:themeColor="text1"/>
        </w:rPr>
        <w:t>ies</w:t>
      </w:r>
      <w:r w:rsidR="00BE6F10" w:rsidRPr="00630FBF">
        <w:rPr>
          <w:i/>
          <w:color w:val="000000" w:themeColor="text1"/>
        </w:rPr>
        <w:t xml:space="preserve">. </w:t>
      </w:r>
      <w:r w:rsidR="00A17A70" w:rsidRPr="00630FBF">
        <w:rPr>
          <w:i/>
          <w:color w:val="000000" w:themeColor="text1"/>
        </w:rPr>
        <w:t>Maintaining</w:t>
      </w:r>
      <w:r w:rsidR="00BE6F10" w:rsidRPr="00630FBF">
        <w:rPr>
          <w:i/>
          <w:color w:val="000000" w:themeColor="text1"/>
        </w:rPr>
        <w:t xml:space="preserve"> track of automobiles based on their plates number in order to manage vehicular traffic</w:t>
      </w:r>
      <w:r w:rsidR="00A17A70" w:rsidRPr="00630FBF">
        <w:rPr>
          <w:i/>
          <w:color w:val="000000" w:themeColor="text1"/>
        </w:rPr>
        <w:t xml:space="preserve"> properly</w:t>
      </w:r>
      <w:r w:rsidR="00316743" w:rsidRPr="00630FBF">
        <w:rPr>
          <w:i/>
          <w:color w:val="000000" w:themeColor="text1"/>
        </w:rPr>
        <w:t xml:space="preserve"> in the city</w:t>
      </w:r>
      <w:r w:rsidR="008E3068" w:rsidRPr="00630FBF">
        <w:rPr>
          <w:i/>
          <w:color w:val="000000" w:themeColor="text1"/>
        </w:rPr>
        <w:t xml:space="preserve"> has posed difficulty</w:t>
      </w:r>
      <w:r w:rsidR="00BE6F10" w:rsidRPr="00630FBF">
        <w:rPr>
          <w:i/>
          <w:color w:val="000000" w:themeColor="text1"/>
        </w:rPr>
        <w:t xml:space="preserve">. This research presents </w:t>
      </w:r>
      <w:r w:rsidR="008E3068" w:rsidRPr="00630FBF">
        <w:rPr>
          <w:i/>
          <w:color w:val="000000" w:themeColor="text1"/>
        </w:rPr>
        <w:t>an</w:t>
      </w:r>
      <w:r w:rsidR="00BE6F10" w:rsidRPr="00630FBF">
        <w:rPr>
          <w:i/>
          <w:color w:val="000000" w:themeColor="text1"/>
        </w:rPr>
        <w:t xml:space="preserve"> </w:t>
      </w:r>
      <w:r w:rsidR="00316743" w:rsidRPr="00630FBF">
        <w:rPr>
          <w:i/>
          <w:color w:val="000000" w:themeColor="text1"/>
        </w:rPr>
        <w:t>artificial intelligence-based</w:t>
      </w:r>
      <w:r w:rsidR="002A1AEC" w:rsidRPr="00630FBF">
        <w:rPr>
          <w:i/>
          <w:color w:val="000000" w:themeColor="text1"/>
        </w:rPr>
        <w:t xml:space="preserve"> technology technique (YOLO)</w:t>
      </w:r>
      <w:r w:rsidR="00316743" w:rsidRPr="00630FBF">
        <w:rPr>
          <w:i/>
          <w:color w:val="000000" w:themeColor="text1"/>
        </w:rPr>
        <w:t xml:space="preserve"> </w:t>
      </w:r>
      <w:r w:rsidR="00BE6F10" w:rsidRPr="00630FBF">
        <w:rPr>
          <w:i/>
          <w:color w:val="000000" w:themeColor="text1"/>
        </w:rPr>
        <w:t xml:space="preserve">for tracking vehicle movement based on the vehicle's plate number with data logging model </w:t>
      </w:r>
      <w:r w:rsidR="00316743" w:rsidRPr="00630FBF">
        <w:rPr>
          <w:i/>
          <w:color w:val="000000" w:themeColor="text1"/>
        </w:rPr>
        <w:t>and a</w:t>
      </w:r>
      <w:r w:rsidR="00BE6F10" w:rsidRPr="00630FBF">
        <w:rPr>
          <w:i/>
          <w:color w:val="000000" w:themeColor="text1"/>
        </w:rPr>
        <w:t xml:space="preserve"> centralized database structure for vehicles identification</w:t>
      </w:r>
      <w:r w:rsidR="00316743" w:rsidRPr="00630FBF">
        <w:rPr>
          <w:i/>
          <w:color w:val="000000" w:themeColor="text1"/>
        </w:rPr>
        <w:t xml:space="preserve"> and monitoring, </w:t>
      </w:r>
      <w:r w:rsidR="00BE6F10" w:rsidRPr="00630FBF">
        <w:rPr>
          <w:i/>
          <w:color w:val="000000" w:themeColor="text1"/>
        </w:rPr>
        <w:t>using</w:t>
      </w:r>
      <w:r w:rsidR="008E3068" w:rsidRPr="00630FBF">
        <w:rPr>
          <w:i/>
          <w:color w:val="000000" w:themeColor="text1"/>
        </w:rPr>
        <w:t xml:space="preserve"> other techniques such as</w:t>
      </w:r>
      <w:r w:rsidR="00BE6F10" w:rsidRPr="00630FBF">
        <w:rPr>
          <w:i/>
          <w:color w:val="000000" w:themeColor="text1"/>
        </w:rPr>
        <w:t xml:space="preserve"> image processing and IoT mechanism for detection and recognition accuracy. </w:t>
      </w:r>
      <w:r w:rsidR="001F4522" w:rsidRPr="00630FBF">
        <w:rPr>
          <w:i/>
          <w:color w:val="000000" w:themeColor="text1"/>
        </w:rPr>
        <w:t xml:space="preserve">In order to create an Intelligent Plate Number Recognition (IPNR) System, </w:t>
      </w:r>
      <w:r w:rsidR="00316743" w:rsidRPr="00630FBF">
        <w:rPr>
          <w:i/>
          <w:color w:val="000000" w:themeColor="text1"/>
        </w:rPr>
        <w:t>this</w:t>
      </w:r>
      <w:r w:rsidR="001F4522" w:rsidRPr="00630FBF">
        <w:rPr>
          <w:i/>
          <w:color w:val="000000" w:themeColor="text1"/>
        </w:rPr>
        <w:t xml:space="preserve"> study employ</w:t>
      </w:r>
      <w:r w:rsidR="00316743" w:rsidRPr="00630FBF">
        <w:rPr>
          <w:i/>
          <w:color w:val="000000" w:themeColor="text1"/>
        </w:rPr>
        <w:t>s</w:t>
      </w:r>
      <w:r w:rsidR="001F4522" w:rsidRPr="00630FBF">
        <w:rPr>
          <w:i/>
          <w:color w:val="000000" w:themeColor="text1"/>
        </w:rPr>
        <w:t xml:space="preserve"> </w:t>
      </w:r>
      <w:r w:rsidR="00316743" w:rsidRPr="00630FBF">
        <w:rPr>
          <w:i/>
          <w:color w:val="000000" w:themeColor="text1"/>
        </w:rPr>
        <w:t>artificial intelligence</w:t>
      </w:r>
      <w:r w:rsidR="001F4522" w:rsidRPr="00630FBF">
        <w:rPr>
          <w:i/>
          <w:color w:val="000000" w:themeColor="text1"/>
        </w:rPr>
        <w:t xml:space="preserve">, computer vision (image processing), laser scanning technologies, and convolutional neural networks (CNN). </w:t>
      </w:r>
      <w:r w:rsidR="00485D01">
        <w:rPr>
          <w:i/>
          <w:color w:val="000000" w:themeColor="text1"/>
        </w:rPr>
        <w:t>This m</w:t>
      </w:r>
      <w:r w:rsidR="0009516A">
        <w:rPr>
          <w:i/>
          <w:color w:val="000000" w:themeColor="text1"/>
        </w:rPr>
        <w:t>odel</w:t>
      </w:r>
      <w:r w:rsidR="001F4522" w:rsidRPr="00630FBF">
        <w:rPr>
          <w:i/>
          <w:color w:val="000000" w:themeColor="text1"/>
        </w:rPr>
        <w:t xml:space="preserve"> concepts and computations underpin potential solutions to this issue, guaranteeing a range of approaches to achieving the desired outcome.</w:t>
      </w:r>
      <w:r w:rsidR="00BE6F10" w:rsidRPr="00630FBF">
        <w:rPr>
          <w:i/>
          <w:color w:val="000000" w:themeColor="text1"/>
        </w:rPr>
        <w:t xml:space="preserve"> This work focuses on plate number </w:t>
      </w:r>
      <w:r w:rsidR="00316743" w:rsidRPr="00630FBF">
        <w:rPr>
          <w:i/>
          <w:color w:val="000000" w:themeColor="text1"/>
        </w:rPr>
        <w:t>identification</w:t>
      </w:r>
      <w:r w:rsidR="00BE6F10" w:rsidRPr="00630FBF">
        <w:rPr>
          <w:i/>
          <w:color w:val="000000" w:themeColor="text1"/>
        </w:rPr>
        <w:t xml:space="preserve"> </w:t>
      </w:r>
      <w:r w:rsidR="00316743" w:rsidRPr="00630FBF">
        <w:rPr>
          <w:i/>
          <w:color w:val="000000" w:themeColor="text1"/>
        </w:rPr>
        <w:t>using</w:t>
      </w:r>
      <w:r w:rsidR="00BE6F10" w:rsidRPr="00630FBF">
        <w:rPr>
          <w:i/>
          <w:color w:val="000000" w:themeColor="text1"/>
        </w:rPr>
        <w:t xml:space="preserve"> the contours tracing approach, as well as edge identification and sharpening using optical character recognition algorithm based on OpenCV libraries. </w:t>
      </w:r>
      <w:r w:rsidR="0002555C" w:rsidRPr="00630FBF">
        <w:rPr>
          <w:i/>
          <w:color w:val="000000" w:themeColor="text1"/>
        </w:rPr>
        <w:t>The vehicle is monitored on real time using the GPS technology</w:t>
      </w:r>
      <w:r w:rsidR="00485D01">
        <w:rPr>
          <w:i/>
          <w:color w:val="000000" w:themeColor="text1"/>
        </w:rPr>
        <w:t xml:space="preserve"> where </w:t>
      </w:r>
      <w:r w:rsidR="00485D01" w:rsidRPr="00485D01">
        <w:t>the</w:t>
      </w:r>
      <w:r w:rsidR="00485D01" w:rsidRPr="00485D01">
        <w:rPr>
          <w:i/>
          <w:color w:val="000000" w:themeColor="text1"/>
        </w:rPr>
        <w:t xml:space="preserve"> vehicle plate image was captured with the Pi camera to produce high-quality images.</w:t>
      </w:r>
      <w:r w:rsidR="0002555C" w:rsidRPr="00630FBF">
        <w:rPr>
          <w:i/>
          <w:color w:val="000000" w:themeColor="text1"/>
        </w:rPr>
        <w:t xml:space="preserve"> </w:t>
      </w:r>
      <w:r w:rsidR="001F4522" w:rsidRPr="00630FBF">
        <w:rPr>
          <w:i/>
          <w:color w:val="000000" w:themeColor="text1"/>
        </w:rPr>
        <w:t xml:space="preserve">This research employs a wide range of techniques across the board (from license plate detection to character recognition) to boost the system's speed as much as feasible with negligible overhead. The studies demonstrated how useful image processing tools </w:t>
      </w:r>
      <w:r w:rsidR="00485D01">
        <w:rPr>
          <w:i/>
          <w:color w:val="000000" w:themeColor="text1"/>
        </w:rPr>
        <w:t>wer</w:t>
      </w:r>
      <w:r w:rsidR="001F4522" w:rsidRPr="00630FBF">
        <w:rPr>
          <w:i/>
          <w:color w:val="000000" w:themeColor="text1"/>
        </w:rPr>
        <w:t>e</w:t>
      </w:r>
      <w:r w:rsidR="008E3068" w:rsidRPr="00630FBF">
        <w:rPr>
          <w:i/>
          <w:color w:val="000000" w:themeColor="text1"/>
        </w:rPr>
        <w:t xml:space="preserve"> used</w:t>
      </w:r>
      <w:r w:rsidR="001F4522" w:rsidRPr="00630FBF">
        <w:rPr>
          <w:i/>
          <w:color w:val="000000" w:themeColor="text1"/>
        </w:rPr>
        <w:t xml:space="preserve"> for data logging</w:t>
      </w:r>
      <w:r w:rsidR="00485D01">
        <w:rPr>
          <w:i/>
          <w:color w:val="000000" w:themeColor="text1"/>
        </w:rPr>
        <w:t>, and character recognition</w:t>
      </w:r>
      <w:r w:rsidR="001F4522" w:rsidRPr="00630FBF">
        <w:rPr>
          <w:i/>
          <w:color w:val="000000" w:themeColor="text1"/>
        </w:rPr>
        <w:t xml:space="preserve"> when combined with vehicles in urban environments. To </w:t>
      </w:r>
      <w:r w:rsidR="008E3068" w:rsidRPr="00630FBF">
        <w:rPr>
          <w:i/>
          <w:color w:val="000000" w:themeColor="text1"/>
        </w:rPr>
        <w:t>carry out</w:t>
      </w:r>
      <w:r w:rsidR="001F4522" w:rsidRPr="00630FBF">
        <w:rPr>
          <w:i/>
          <w:color w:val="000000" w:themeColor="text1"/>
        </w:rPr>
        <w:t xml:space="preserve"> monitoring and management of the system, a </w:t>
      </w:r>
      <w:r w:rsidR="00316743" w:rsidRPr="00630FBF">
        <w:rPr>
          <w:i/>
          <w:color w:val="000000" w:themeColor="text1"/>
        </w:rPr>
        <w:t>responsive web application</w:t>
      </w:r>
      <w:r w:rsidR="001F4522" w:rsidRPr="00630FBF">
        <w:rPr>
          <w:i/>
          <w:color w:val="000000" w:themeColor="text1"/>
        </w:rPr>
        <w:t xml:space="preserve"> was designed for data logging</w:t>
      </w:r>
      <w:r w:rsidR="008E3068" w:rsidRPr="00630FBF">
        <w:rPr>
          <w:i/>
          <w:color w:val="000000" w:themeColor="text1"/>
        </w:rPr>
        <w:t>.</w:t>
      </w:r>
    </w:p>
    <w:p w14:paraId="0FF2F437" w14:textId="729FD92F" w:rsidR="006E67BE" w:rsidRPr="00316743" w:rsidRDefault="00BE6F10" w:rsidP="00316743">
      <w:pPr>
        <w:pStyle w:val="Keywords"/>
        <w:rPr>
          <w:b w:val="0"/>
        </w:rPr>
      </w:pPr>
      <w:r w:rsidRPr="00BE6F10">
        <w:t xml:space="preserve">Keywords: </w:t>
      </w:r>
      <w:r w:rsidRPr="00BE6F10">
        <w:rPr>
          <w:b w:val="0"/>
        </w:rPr>
        <w:t>Artificial Intelligence, Computer Vision, Data Logging Model, Metropolitan Cit</w:t>
      </w:r>
      <w:r w:rsidR="0040210A">
        <w:rPr>
          <w:b w:val="0"/>
        </w:rPr>
        <w:t>ies</w:t>
      </w:r>
      <w:r w:rsidRPr="00BE6F10">
        <w:rPr>
          <w:b w:val="0"/>
        </w:rPr>
        <w:t>, Vehicle Movement Monitoring</w:t>
      </w:r>
    </w:p>
    <w:p w14:paraId="768FA197" w14:textId="77777777" w:rsidR="006E67BE" w:rsidRPr="00D632BE" w:rsidRDefault="006E67BE" w:rsidP="006E67BE">
      <w:pPr>
        <w:pStyle w:val="Heading1"/>
      </w:pPr>
      <w:r w:rsidRPr="00D632BE">
        <w:t xml:space="preserve">Introduction </w:t>
      </w:r>
    </w:p>
    <w:p w14:paraId="7F372639" w14:textId="53F4D02B" w:rsidR="003056F3" w:rsidRDefault="00A546DE" w:rsidP="003056F3">
      <w:pPr>
        <w:pStyle w:val="BodyText"/>
      </w:pPr>
      <w:r w:rsidRPr="00A546DE">
        <w:t xml:space="preserve">Research into image monitoring and processing systems has found significant use in the domain of vehicle licence </w:t>
      </w:r>
      <w:r>
        <w:t>number plate recognition (LNPR)</w:t>
      </w:r>
      <w:r w:rsidR="00987808">
        <w:t xml:space="preserve"> </w:t>
      </w:r>
      <w:r w:rsidR="00987808">
        <w:fldChar w:fldCharType="begin" w:fldLock="1"/>
      </w:r>
      <w:r w:rsidR="00987808">
        <w:instrText>ADDIN CSL_CITATION {"citationItems":[{"id":"ITEM-1","itemData":{"DOI":"10.1109/ICETC.2009.54","ISBN":"9780769536095","author":[{"dropping-particle":"","family":"Qadri","given":"Muhammad Tahir","non-dropping-particle":"","parse-names":false,"suffix":""},{"dropping-particle":"","family":"Asif","given":"Muhammad","non-dropping-particle":"","parse-names":false,"suffix":""}],"container-title":"2009 International Conference on Education Technology and Computer","id":"ITEM-1","issue":"1","issued":{"date-parts":[["2009"]]},"page":"335-338","publisher":"IEEE","title":"Automatic Number Plate Recongnition System For Vehicle Identification Using Optical Character Recongnition","type":"article-journal","volume":"1"},"uris":["http://www.mendeley.com/documents/?uuid=17ebeed9-11dd-4e93-966b-965738b78678"]}],"mendeley":{"formattedCitation":"[1]","plainTextFormattedCitation":"[1]","previouslyFormattedCitation":"[1]"},"properties":{"noteIndex":0},"schema":"https://github.com/citation-style-language/schema/raw/master/csl-citation.json"}</w:instrText>
      </w:r>
      <w:r w:rsidR="00987808">
        <w:fldChar w:fldCharType="separate"/>
      </w:r>
      <w:r w:rsidR="00987808" w:rsidRPr="00987808">
        <w:rPr>
          <w:noProof/>
        </w:rPr>
        <w:t>[1]</w:t>
      </w:r>
      <w:r w:rsidR="00987808">
        <w:fldChar w:fldCharType="end"/>
      </w:r>
      <w:r w:rsidR="003056F3">
        <w:t xml:space="preserve">. </w:t>
      </w:r>
      <w:r w:rsidRPr="00A546DE">
        <w:t xml:space="preserve">Parking lots are only one place where today's widespread availability of high-quality cameras' number plate recognition systems </w:t>
      </w:r>
      <w:proofErr w:type="spellStart"/>
      <w:r w:rsidR="0040210A">
        <w:rPr>
          <w:lang w:val="en-US"/>
        </w:rPr>
        <w:t>ar</w:t>
      </w:r>
      <w:r w:rsidRPr="00A546DE">
        <w:t>e</w:t>
      </w:r>
      <w:proofErr w:type="spellEnd"/>
      <w:r w:rsidRPr="00A546DE">
        <w:t xml:space="preserve"> put to </w:t>
      </w:r>
      <w:r>
        <w:t>good use for traffic management</w:t>
      </w:r>
      <w:r w:rsidR="00987808">
        <w:t xml:space="preserve"> </w:t>
      </w:r>
      <w:r w:rsidR="00987808">
        <w:fldChar w:fldCharType="begin" w:fldLock="1"/>
      </w:r>
      <w:r w:rsidR="00987808">
        <w:instrText>ADDIN CSL_CITATION {"citationItems":[{"id":"ITEM-1","itemData":{"DOI":"10.1007/s10586-017-0974-5","ISBN":"1058601709","ISSN":"1573-7543","author":[{"dropping-particle":"","family":"Vishnu","given":"V C Maha","non-dropping-particle":"","parse-names":false,"suffix":""},{"dropping-particle":"","family":"M","given":"Nedunchezhian","non-dropping-particle":"","parse-names":false,"suffix":""},{"dropping-particle":"","family":"R","given":"Rajalakshmi","non-dropping-particle":"","parse-names":false,"suffix":""}],"container-title":"Cluster Computing","id":"ITEM-1","issue":"1","issued":{"date-parts":[["2017"]]},"page":"1-13","publisher":"Springer US","title":"Intelligent traffic video surveillance and accident detection system with dynamic traffic signal control","type":"article-journal","volume":"1"},"uris":["http://www.mendeley.com/documents/?uuid=19dd146b-8a3e-40f1-929e-18307ecd81c2"]}],"mendeley":{"formattedCitation":"[2]","plainTextFormattedCitation":"[2]","previouslyFormattedCitation":"[2]"},"properties":{"noteIndex":0},"schema":"https://github.com/citation-style-language/schema/raw/master/csl-citation.json"}</w:instrText>
      </w:r>
      <w:r w:rsidR="00987808">
        <w:fldChar w:fldCharType="separate"/>
      </w:r>
      <w:r w:rsidR="00987808" w:rsidRPr="00987808">
        <w:rPr>
          <w:noProof/>
        </w:rPr>
        <w:t>[2]</w:t>
      </w:r>
      <w:r w:rsidR="00987808">
        <w:fldChar w:fldCharType="end"/>
      </w:r>
      <w:r w:rsidR="00987808">
        <w:fldChar w:fldCharType="begin" w:fldLock="1"/>
      </w:r>
      <w:r w:rsidR="00987808">
        <w:instrText>ADDIN CSL_CITATION {"citationItems":[{"id":"ITEM-1","itemData":{"ISBN":"9781450353243","author":[{"dropping-particle":"","family":"Sharma","given":"Shikhar","non-dropping-particle":"","parse-names":false,"suffix":""}],"container-title":"ICCCT","id":"ITEM-1","issue":"1","issued":{"date-parts":[["2017"]]},"page":"1-5","title":"A-PNR : Automatic Plate Number Recognition","type":"article-journal","volume":"1"},"uris":["http://www.mendeley.com/documents/?uuid=a0f75c92-c8dd-49a8-8c99-f00c2f719a20"]}],"mendeley":{"formattedCitation":"[3]","plainTextFormattedCitation":"[3]","previouslyFormattedCitation":"[3]"},"properties":{"noteIndex":0},"schema":"https://github.com/citation-style-language/schema/raw/master/csl-citation.json"}</w:instrText>
      </w:r>
      <w:r w:rsidR="00987808">
        <w:fldChar w:fldCharType="separate"/>
      </w:r>
      <w:r w:rsidR="00987808" w:rsidRPr="00987808">
        <w:rPr>
          <w:noProof/>
        </w:rPr>
        <w:t>[3]</w:t>
      </w:r>
      <w:r w:rsidR="00987808">
        <w:fldChar w:fldCharType="end"/>
      </w:r>
      <w:r w:rsidR="003056F3">
        <w:t xml:space="preserve">. </w:t>
      </w:r>
      <w:r w:rsidRPr="00A546DE">
        <w:t xml:space="preserve">The LNPR system </w:t>
      </w:r>
      <w:r w:rsidR="0040210A">
        <w:rPr>
          <w:lang w:val="en-US"/>
        </w:rPr>
        <w:t>are</w:t>
      </w:r>
      <w:r w:rsidRPr="00A546DE">
        <w:t xml:space="preserve"> used for a variety of pur</w:t>
      </w:r>
      <w:r>
        <w:t>poses, including border control</w:t>
      </w:r>
      <w:r w:rsidR="003056F3">
        <w:t xml:space="preserve"> </w:t>
      </w:r>
      <w:r w:rsidR="00987808">
        <w:fldChar w:fldCharType="begin" w:fldLock="1"/>
      </w:r>
      <w:r w:rsidR="00987808">
        <w:instrText>ADDIN CSL_CITATION {"citationItems":[{"id":"ITEM-1","itemData":{"DOI":"10.1007/978-981-10-7898-9","ISBN":"9789811078989","author":[{"dropping-particle":"","family":"Kumar","given":"Krishan","non-dropping-particle":"","parse-names":false,"suffix":""},{"dropping-particle":"","family":"Sinha","given":"Shambhavi","non-dropping-particle":"","parse-names":false,"suffix":""},{"dropping-particle":"","family":"Manupriya","given":"Piyushi","non-dropping-particle":"","parse-names":false,"suffix":""}],"container-title":"Proceedings of2nd International Conference on Computer Vision &amp; Image Processing, Advances in Intelligent Systems and Computing","id":"ITEM-1","issued":{"date-parts":[["2018"]]},"page":"1-10","publisher":"Springer Singapore","title":"D-PNR : Deep License Plate Number Recognition","type":"paper-conference"},"uris":["http://www.mendeley.com/documents/?uuid=93cedbed-0789-4df4-a42e-d55b2d81b69b"]}],"mendeley":{"formattedCitation":"[4]","plainTextFormattedCitation":"[4]","previouslyFormattedCitation":"[4]"},"properties":{"noteIndex":0},"schema":"https://github.com/citation-style-language/schema/raw/master/csl-citation.json"}</w:instrText>
      </w:r>
      <w:r w:rsidR="00987808">
        <w:fldChar w:fldCharType="separate"/>
      </w:r>
      <w:r w:rsidR="00987808" w:rsidRPr="00987808">
        <w:rPr>
          <w:noProof/>
        </w:rPr>
        <w:t>[4]</w:t>
      </w:r>
      <w:r w:rsidR="00987808">
        <w:fldChar w:fldCharType="end"/>
      </w:r>
      <w:r w:rsidR="003056F3">
        <w:t xml:space="preserve">, </w:t>
      </w:r>
      <w:r w:rsidRPr="00A546DE">
        <w:t>Auto-theft detection, automated parking attendants, gas station surveillance with red light cameras, speed enforcement, and safety measures</w:t>
      </w:r>
      <w:r w:rsidR="00987808">
        <w:t xml:space="preserve"> </w:t>
      </w:r>
      <w:r w:rsidR="00987808">
        <w:fldChar w:fldCharType="begin" w:fldLock="1"/>
      </w:r>
      <w:r w:rsidR="00987808">
        <w:instrText>ADDIN CSL_CITATION {"citationItems":[{"id":"ITEM-1","itemData":{"author":[{"dropping-particle":"","family":"KNUTHf","given":"DONALD E.","non-dropping-particle":"","parse-names":false,"suffix":""},{"dropping-particle":"","family":"JAMES H. MORRIS","given":"JR.","non-dropping-particle":"","parse-names":false,"suffix":""},{"dropping-particle":"","family":"PRATT","given":"VAUGHAN R.","non-dropping-particle":"","parse-names":false,"suffix":""}],"container-title":"SIAM Journal Computing","id":"ITEM-1","issue":"2","issued":{"date-parts":[["1977"]]},"page":"323-350","title":"FAST PATTERN MATCHING IN STRINGS","type":"article-journal","volume":"6"},"uris":["http://www.mendeley.com/documents/?uuid=b70d55b3-1fbe-4d3a-b9eb-72d2e9f4f654"]}],"mendeley":{"formattedCitation":"[5]","plainTextFormattedCitation":"[5]","previouslyFormattedCitation":"[5]"},"properties":{"noteIndex":0},"schema":"https://github.com/citation-style-language/schema/raw/master/csl-citation.json"}</w:instrText>
      </w:r>
      <w:r w:rsidR="00987808">
        <w:fldChar w:fldCharType="separate"/>
      </w:r>
      <w:r w:rsidR="00987808" w:rsidRPr="00987808">
        <w:rPr>
          <w:noProof/>
        </w:rPr>
        <w:t>[5]</w:t>
      </w:r>
      <w:r w:rsidR="00987808">
        <w:fldChar w:fldCharType="end"/>
      </w:r>
      <w:r w:rsidR="003056F3">
        <w:t xml:space="preserve">. </w:t>
      </w:r>
      <w:r w:rsidRPr="00A546DE">
        <w:t xml:space="preserve">There hasn't been much </w:t>
      </w:r>
      <w:r w:rsidRPr="00A546DE">
        <w:t>change in the fundamental processing algorithms behind these various uses of the technology.</w:t>
      </w:r>
    </w:p>
    <w:p w14:paraId="01C24907" w14:textId="2A7DCDE5" w:rsidR="003056F3" w:rsidRDefault="003056F3" w:rsidP="003056F3">
      <w:pPr>
        <w:pStyle w:val="BodyText"/>
      </w:pPr>
      <w:r>
        <w:t>Intelligent Plate Number Recognition (IPNR) System is one of the identification method for automobile machinery movement. The aforementioned method has an image processing capability for vehicle's lice</w:t>
      </w:r>
      <w:r w:rsidR="00987808">
        <w:t>nse plate number identification</w:t>
      </w:r>
      <w:r>
        <w:t xml:space="preserve">. However, the IPNR system is limited by its inability to interface with the web platforms for remote security monitoring. </w:t>
      </w:r>
      <w:r w:rsidR="00D21C3A">
        <w:rPr>
          <w:lang w:val="en-US"/>
        </w:rPr>
        <w:t>C</w:t>
      </w:r>
      <w:r>
        <w:t>ordinating and processing vehicles information centrally in a metropolitan city</w:t>
      </w:r>
      <w:r w:rsidR="00D21C3A">
        <w:rPr>
          <w:lang w:val="en-US"/>
        </w:rPr>
        <w:t xml:space="preserve"> is challenging</w:t>
      </w:r>
      <w:r>
        <w:t>. Th</w:t>
      </w:r>
      <w:r w:rsidR="00D21C3A">
        <w:rPr>
          <w:lang w:val="en-US"/>
        </w:rPr>
        <w:t>ese</w:t>
      </w:r>
      <w:r>
        <w:t xml:space="preserve"> challenges led to development of the central</w:t>
      </w:r>
      <w:r w:rsidR="00094D70">
        <w:rPr>
          <w:lang w:val="en-US"/>
        </w:rPr>
        <w:t>ized</w:t>
      </w:r>
      <w:r>
        <w:t xml:space="preserve"> vehicles entry and exit documentary for the security co</w:t>
      </w:r>
      <w:r w:rsidR="00987808">
        <w:t xml:space="preserve">ncerns in </w:t>
      </w:r>
      <w:r w:rsidR="0016658F">
        <w:rPr>
          <w:lang w:val="en-US"/>
        </w:rPr>
        <w:t>urban</w:t>
      </w:r>
      <w:r w:rsidR="00987808">
        <w:t xml:space="preserve"> areas </w:t>
      </w:r>
      <w:r w:rsidR="00987808">
        <w:fldChar w:fldCharType="begin" w:fldLock="1"/>
      </w:r>
      <w:r w:rsidR="00987808">
        <w:instrText>ADDIN CSL_CITATION {"citationItems":[{"id":"ITEM-1","itemData":{"author":[{"dropping-particle":"","family":"Broumandnia","given":"Ali","non-dropping-particle":"","parse-names":false,"suffix":""},{"dropping-particle":"","family":"Branch","given":"South Tehran","non-dropping-particle":"","parse-names":false,"suffix":""},{"dropping-particle":"","family":"Fathy","given":"Mahmood","non-dropping-particle":"","parse-names":false,"suffix":""}],"container-title":"ICGST","id":"ITEM-1","issue":"January 2005","issued":{"date-parts":[["2015"]]},"page":"1-7","title":"Application of pattern recognition for Farsi license plate recognition Application of pattern recognition for Farsi license plate recognition","type":"paper-conference"},"uris":["http://www.mendeley.com/documents/?uuid=52804f0f-b42c-4071-b12b-93124e38671b"]}],"mendeley":{"formattedCitation":"[6]","plainTextFormattedCitation":"[6]","previouslyFormattedCitation":"[6]"},"properties":{"noteIndex":0},"schema":"https://github.com/citation-style-language/schema/raw/master/csl-citation.json"}</w:instrText>
      </w:r>
      <w:r w:rsidR="00987808">
        <w:fldChar w:fldCharType="separate"/>
      </w:r>
      <w:r w:rsidR="00987808" w:rsidRPr="00987808">
        <w:rPr>
          <w:noProof/>
        </w:rPr>
        <w:t>[6]</w:t>
      </w:r>
      <w:r w:rsidR="00987808">
        <w:fldChar w:fldCharType="end"/>
      </w:r>
      <w:r>
        <w:t xml:space="preserve">. Also, the inability to keep track of vehicle information from the license plate number makes it difficult for </w:t>
      </w:r>
      <w:r w:rsidR="0016658F">
        <w:rPr>
          <w:lang w:val="en-US"/>
        </w:rPr>
        <w:t xml:space="preserve">the </w:t>
      </w:r>
      <w:r>
        <w:t>assigned agency to trace a particular vehicle or group of vehicles on account of insecurity attributed to vehicular mo</w:t>
      </w:r>
      <w:r w:rsidR="00987808">
        <w:t xml:space="preserve">vement in metropolitan cities </w:t>
      </w:r>
      <w:r w:rsidR="00987808">
        <w:fldChar w:fldCharType="begin" w:fldLock="1"/>
      </w:r>
      <w:r w:rsidR="00987808">
        <w:instrText>ADDIN CSL_CITATION {"citationItems":[{"id":"ITEM-1","itemData":{"ISBN":"9781728102832","author":[{"dropping-particle":"","family":"Vidyapeetham","given":"Vishwa","non-dropping-particle":"","parse-names":false,"suffix":""},{"dropping-particle":"","family":"Vidyapeetham","given":"Vishwa","non-dropping-particle":"","parse-names":false,"suffix":""}],"container-title":"2019 2nd International Conference on Intelligent Computing, Instrumentation and Control Technologies (ICICICT)","id":"ITEM-1","issued":{"date-parts":[["2019"]]},"page":"1269-1272","title":"Indian Car Number Plate Recognition using Deep Learning","type":"paper-conference"},"uris":["http://www.mendeley.com/documents/?uuid=c468838b-d6d5-49db-994e-1f7b35d2dbf0"]}],"mendeley":{"formattedCitation":"[7]","plainTextFormattedCitation":"[7]","previouslyFormattedCitation":"[7]"},"properties":{"noteIndex":0},"schema":"https://github.com/citation-style-language/schema/raw/master/csl-citation.json"}</w:instrText>
      </w:r>
      <w:r w:rsidR="00987808">
        <w:fldChar w:fldCharType="separate"/>
      </w:r>
      <w:r w:rsidR="00987808" w:rsidRPr="00987808">
        <w:rPr>
          <w:noProof/>
        </w:rPr>
        <w:t>[7]</w:t>
      </w:r>
      <w:r w:rsidR="00987808">
        <w:fldChar w:fldCharType="end"/>
      </w:r>
      <w:r>
        <w:t>.</w:t>
      </w:r>
    </w:p>
    <w:p w14:paraId="15784FD0" w14:textId="0026E8FF" w:rsidR="003056F3" w:rsidRDefault="00A546DE" w:rsidP="003056F3">
      <w:pPr>
        <w:pStyle w:val="BodyText"/>
      </w:pPr>
      <w:r w:rsidRPr="00A546DE">
        <w:t xml:space="preserve">For an intelligent traffic or vehicle management system, the presented research is an image processing-based effort for automatic recognition of number plate from the </w:t>
      </w:r>
      <w:r>
        <w:t>vehicle's image</w:t>
      </w:r>
      <w:r>
        <w:rPr>
          <w:lang w:val="en-US"/>
        </w:rPr>
        <w:t xml:space="preserve"> </w:t>
      </w:r>
      <w:r w:rsidR="00987808">
        <w:fldChar w:fldCharType="begin" w:fldLock="1"/>
      </w:r>
      <w:r w:rsidR="00987808">
        <w:instrText>ADDIN CSL_CITATION {"citationItems":[{"id":"ITEM-1","itemData":{"author":[{"dropping-particle":"","family":"Saghaei","given":"Hamed","non-dropping-particle":"","parse-names":false,"suffix":""}],"container-title":"2016 1st International Conference on New Research Achievements in Electrical and Computer Engineering","id":"ITEM-1","issued":{"date-parts":[["2016"]]},"page":"1-5","title":"Proposal for Automatic License and Number Plate Recognition System for Vehicle Identification","type":"paper-conference"},"uris":["http://www.mendeley.com/documents/?uuid=3e9a3737-9704-4739-a7b4-115966dbb264"]}],"mendeley":{"formattedCitation":"[8]","plainTextFormattedCitation":"[8]","previouslyFormattedCitation":"[8]"},"properties":{"noteIndex":0},"schema":"https://github.com/citation-style-language/schema/raw/master/csl-citation.json"}</w:instrText>
      </w:r>
      <w:r w:rsidR="00987808">
        <w:fldChar w:fldCharType="separate"/>
      </w:r>
      <w:r w:rsidR="00987808" w:rsidRPr="00987808">
        <w:rPr>
          <w:noProof/>
        </w:rPr>
        <w:t>[8]</w:t>
      </w:r>
      <w:r w:rsidR="00987808">
        <w:fldChar w:fldCharType="end"/>
      </w:r>
      <w:r w:rsidR="003056F3">
        <w:t xml:space="preserve">. </w:t>
      </w:r>
      <w:r w:rsidRPr="00A546DE">
        <w:t xml:space="preserve">People's interest in high-tech, precise, and reliable intelligent transportation systems has grown alongside the </w:t>
      </w:r>
      <w:r>
        <w:t>proliferation of roads and cars</w:t>
      </w:r>
      <w:r w:rsidR="00987808">
        <w:t xml:space="preserve"> </w:t>
      </w:r>
      <w:r w:rsidR="00987808">
        <w:fldChar w:fldCharType="begin" w:fldLock="1"/>
      </w:r>
      <w:r w:rsidR="00987808">
        <w:instrText>ADDIN CSL_CITATION {"citationItems":[{"id":"ITEM-1","itemData":{"ISBN":"9781538683699","author":[{"dropping-particle":"","family":"Yogheedha","given":"K","non-dropping-particle":"","parse-names":false,"suffix":""}],"container-title":"2018 International Conference on Computational Approach in Smart Systems Design and Applications (ICASSDA)","id":"ITEM-1","issued":{"date-parts":[["2018"]]},"page":"1-8","publisher":"IEEE","title":"Automatic Vehicle License Plate Recognition System based on Image Processing and Template Matching Approach","type":"paper-conference"},"uris":["http://www.mendeley.com/documents/?uuid=c4d4dd84-6257-4094-978a-ecd9555df768"]}],"mendeley":{"formattedCitation":"[9]","plainTextFormattedCitation":"[9]","previouslyFormattedCitation":"[9]"},"properties":{"noteIndex":0},"schema":"https://github.com/citation-style-language/schema/raw/master/csl-citation.json"}</w:instrText>
      </w:r>
      <w:r w:rsidR="00987808">
        <w:fldChar w:fldCharType="separate"/>
      </w:r>
      <w:r w:rsidR="00987808" w:rsidRPr="00987808">
        <w:rPr>
          <w:noProof/>
        </w:rPr>
        <w:t>[9]</w:t>
      </w:r>
      <w:r w:rsidR="00987808">
        <w:fldChar w:fldCharType="end"/>
      </w:r>
      <w:r w:rsidR="003056F3">
        <w:t xml:space="preserve">. </w:t>
      </w:r>
      <w:r w:rsidRPr="00A546DE">
        <w:t>Due to viewpoint shifts, color-shading similarities between vehicle bodywork and license plates, a variety of plate styles, and inconsistent lighting during image capture, vehicle photographs pose a significant challenge for the Intelligent Plate N</w:t>
      </w:r>
      <w:r>
        <w:t>umber Recognition (IPNR) System</w:t>
      </w:r>
      <w:r w:rsidR="00987808">
        <w:t xml:space="preserve"> </w:t>
      </w:r>
      <w:r w:rsidR="00987808">
        <w:fldChar w:fldCharType="begin" w:fldLock="1"/>
      </w:r>
      <w:r w:rsidR="00987808">
        <w:instrText>ADDIN CSL_CITATION {"citationItems":[{"id":"ITEM-1","itemData":{"author":[{"dropping-particle":"","family":"Gerber","given":"Christian","non-dropping-particle":"","parse-names":false,"suffix":""},{"dropping-particle":"","family":"Chung","given":"Mokdong","non-dropping-particle":"","parse-names":false,"suffix":""}],"container-title":"Journal of Information Procession Systems","id":"ITEM-1","issue":"1","issued":{"date-parts":[["2016"]]},"page":"100-108","title":"Number Plate Detection with a Multi-Convolutional Neural Network Approach with Optical Character Recognition for Mobile Devices","type":"article-journal","volume":"12"},"uris":["http://www.mendeley.com/documents/?uuid=279102c8-f5eb-4a72-8c5a-38085ffcecb8"]}],"mendeley":{"formattedCitation":"[10]","plainTextFormattedCitation":"[10]","previouslyFormattedCitation":"[10]"},"properties":{"noteIndex":0},"schema":"https://github.com/citation-style-language/schema/raw/master/csl-citation.json"}</w:instrText>
      </w:r>
      <w:r w:rsidR="00987808">
        <w:fldChar w:fldCharType="separate"/>
      </w:r>
      <w:r w:rsidR="00987808" w:rsidRPr="00987808">
        <w:rPr>
          <w:noProof/>
        </w:rPr>
        <w:t>[10]</w:t>
      </w:r>
      <w:r w:rsidR="00987808">
        <w:fldChar w:fldCharType="end"/>
      </w:r>
      <w:r w:rsidR="003056F3">
        <w:t>. Vehicle traffic i</w:t>
      </w:r>
      <w:r w:rsidR="00094D70">
        <w:rPr>
          <w:lang w:val="en-US"/>
        </w:rPr>
        <w:t xml:space="preserve">s </w:t>
      </w:r>
      <w:r w:rsidR="003056F3">
        <w:t xml:space="preserve">growing by the day in </w:t>
      </w:r>
      <w:r w:rsidR="00094D70">
        <w:rPr>
          <w:lang w:val="en-US"/>
        </w:rPr>
        <w:t>various</w:t>
      </w:r>
      <w:r w:rsidR="003056F3">
        <w:t xml:space="preserve"> metropolitan cities, </w:t>
      </w:r>
      <w:r w:rsidR="00F22110">
        <w:rPr>
          <w:lang w:val="en-US"/>
        </w:rPr>
        <w:t>and as a mega city, Minna is not exempted, as such</w:t>
      </w:r>
      <w:r w:rsidR="00094D70">
        <w:rPr>
          <w:lang w:val="en-US"/>
        </w:rPr>
        <w:t>,</w:t>
      </w:r>
      <w:r w:rsidR="00F22110">
        <w:rPr>
          <w:lang w:val="en-US"/>
        </w:rPr>
        <w:t xml:space="preserve"> </w:t>
      </w:r>
      <w:r w:rsidR="003056F3">
        <w:t>many people are not responding well to traffic restrictions. Over speeding and careless driving are the most</w:t>
      </w:r>
      <w:r w:rsidR="00987808">
        <w:t xml:space="preserve"> common causes of accidents </w:t>
      </w:r>
      <w:r w:rsidR="00987808">
        <w:fldChar w:fldCharType="begin" w:fldLock="1"/>
      </w:r>
      <w:r w:rsidR="00987808">
        <w:instrText>ADDIN CSL_CITATION {"citationItems":[{"id":"ITEM-1","itemData":{"author":[{"dropping-particle":"","family":"Rahman","given":"Choudhury A","non-dropping-particle":"","parse-names":false,"suffix":""},{"dropping-particle":"","family":"Badawy","given":"Wael","non-dropping-particle":"","parse-names":false,"suffix":""},{"dropping-particle":"","family":"Radmanesh","given":"Ahmad","non-dropping-particle":"","parse-names":false,"suffix":""}],"container-title":"Proceedings of the IEEE Conference on Advanced Video and Signal Based Surveillance","id":"ITEM-1","issue":"1","issued":{"date-parts":[["2003"]]},"page":"4-7","title":"A Real Time Vehicle ’ s License Plate Recognition System","type":"article-journal","volume":"1"},"uris":["http://www.mendeley.com/documents/?uuid=e3323c69-af05-411d-9ff4-d877f8f19874"]}],"mendeley":{"formattedCitation":"[11]","plainTextFormattedCitation":"[11]","previouslyFormattedCitation":"[11]"},"properties":{"noteIndex":0},"schema":"https://github.com/citation-style-language/schema/raw/master/csl-citation.json"}</w:instrText>
      </w:r>
      <w:r w:rsidR="00987808">
        <w:fldChar w:fldCharType="separate"/>
      </w:r>
      <w:r w:rsidR="00987808" w:rsidRPr="00987808">
        <w:rPr>
          <w:noProof/>
        </w:rPr>
        <w:t>[11]</w:t>
      </w:r>
      <w:r w:rsidR="00987808">
        <w:fldChar w:fldCharType="end"/>
      </w:r>
      <w:r w:rsidR="003056F3">
        <w:t xml:space="preserve">. People are hesitant to slow down to their maximum speed, especially in the school and college zones, </w:t>
      </w:r>
      <w:r w:rsidR="0016658F">
        <w:rPr>
          <w:lang w:val="en-US"/>
        </w:rPr>
        <w:t>which</w:t>
      </w:r>
      <w:r w:rsidR="003056F3">
        <w:t xml:space="preserve"> pose</w:t>
      </w:r>
      <w:r w:rsidR="0016658F">
        <w:rPr>
          <w:lang w:val="en-US"/>
        </w:rPr>
        <w:t>s</w:t>
      </w:r>
      <w:r w:rsidR="003056F3">
        <w:t xml:space="preserve"> difficulty in vehicle identification. It </w:t>
      </w:r>
      <w:r w:rsidR="00094D70">
        <w:rPr>
          <w:lang w:val="en-US"/>
        </w:rPr>
        <w:t>could</w:t>
      </w:r>
      <w:r w:rsidR="003056F3">
        <w:t xml:space="preserve"> be tough to detect a car owner who </w:t>
      </w:r>
      <w:r w:rsidR="0016658F">
        <w:rPr>
          <w:lang w:val="en-US"/>
        </w:rPr>
        <w:t xml:space="preserve">sometimes </w:t>
      </w:r>
      <w:r w:rsidR="003056F3">
        <w:t xml:space="preserve">breaks traffic laws and drives too quickly. </w:t>
      </w:r>
      <w:r w:rsidRPr="00A546DE">
        <w:t xml:space="preserve">Since </w:t>
      </w:r>
      <w:r w:rsidR="00094D70">
        <w:rPr>
          <w:lang w:val="en-US"/>
        </w:rPr>
        <w:t>traffic</w:t>
      </w:r>
      <w:r w:rsidRPr="00A546DE">
        <w:t xml:space="preserve"> officials cannot </w:t>
      </w:r>
      <w:r w:rsidR="00094D70">
        <w:rPr>
          <w:lang w:val="en-US"/>
        </w:rPr>
        <w:t>detect</w:t>
      </w:r>
      <w:r w:rsidRPr="00A546DE">
        <w:t xml:space="preserve"> a license plate number from a moving car because of its speed, </w:t>
      </w:r>
      <w:r w:rsidR="00094D70">
        <w:rPr>
          <w:lang w:val="en-US"/>
        </w:rPr>
        <w:t xml:space="preserve">hence, </w:t>
      </w:r>
      <w:r w:rsidRPr="00A546DE">
        <w:t>catching and punishing such drivers is impossible.</w:t>
      </w:r>
      <w:r w:rsidR="003056F3">
        <w:t xml:space="preserve"> </w:t>
      </w:r>
      <w:r w:rsidR="00220D03" w:rsidRPr="00220D03">
        <w:t>The development of an IPNR system is therefore one solution to this problem.</w:t>
      </w:r>
      <w:r w:rsidR="003056F3">
        <w:t xml:space="preserve"> Although, there are a plethora of IPNR systems in the market today. These systems use many approaches, but it </w:t>
      </w:r>
      <w:proofErr w:type="spellStart"/>
      <w:r w:rsidR="00094D70">
        <w:rPr>
          <w:lang w:val="en-US"/>
        </w:rPr>
        <w:t>wa</w:t>
      </w:r>
      <w:proofErr w:type="spellEnd"/>
      <w:r w:rsidR="003056F3">
        <w:t xml:space="preserve">s still a difficult task because factors like vehicle speed, </w:t>
      </w:r>
      <w:r w:rsidR="003056F3">
        <w:lastRenderedPageBreak/>
        <w:t xml:space="preserve">non-uniform vehicle number plates, vehicle number language, and lighting conditions </w:t>
      </w:r>
      <w:r w:rsidR="00094D70">
        <w:rPr>
          <w:lang w:val="en-US"/>
        </w:rPr>
        <w:t>could</w:t>
      </w:r>
      <w:r w:rsidR="003056F3">
        <w:t xml:space="preserve"> </w:t>
      </w:r>
      <w:r w:rsidR="0016658F">
        <w:rPr>
          <w:lang w:val="en-US"/>
        </w:rPr>
        <w:t>significantly impact</w:t>
      </w:r>
      <w:r w:rsidR="003056F3">
        <w:t xml:space="preserve"> the</w:t>
      </w:r>
      <w:r w:rsidR="00987808">
        <w:t xml:space="preserve"> overall identification rate </w:t>
      </w:r>
      <w:r w:rsidR="00987808">
        <w:fldChar w:fldCharType="begin" w:fldLock="1"/>
      </w:r>
      <w:r w:rsidR="00987808">
        <w:instrText>ADDIN CSL_CITATION {"citationItems":[{"id":"ITEM-1","itemData":{"author":[{"dropping-particle":"","family":"Recognition","given":"T H E","non-dropping-particle":"","parse-names":false,"suffix":""},{"dropping-particle":"","family":"Plate","given":"C A R License","non-dropping-particle":"","parse-names":false,"suffix":""}],"container-title":"Fifth International Symposium on Signal Procession and its Applications (ISSPA)","id":"ITEM-1","issued":{"date-parts":[["1999"]]},"page":"455-457","title":"THE RECOGNITION OF CAR LICENSE PLATE FOR AUTOMATIC PARKING SYSTEM","type":"paper-conference"},"uris":["http://www.mendeley.com/documents/?uuid=793d303e-729f-4a56-83d4-c5bdb33641b7"]}],"mendeley":{"formattedCitation":"[12]","plainTextFormattedCitation":"[12]","previouslyFormattedCitation":"[12]"},"properties":{"noteIndex":0},"schema":"https://github.com/citation-style-language/schema/raw/master/csl-citation.json"}</w:instrText>
      </w:r>
      <w:r w:rsidR="00987808">
        <w:fldChar w:fldCharType="separate"/>
      </w:r>
      <w:r w:rsidR="00987808" w:rsidRPr="00987808">
        <w:rPr>
          <w:noProof/>
        </w:rPr>
        <w:t>[12]</w:t>
      </w:r>
      <w:r w:rsidR="00987808">
        <w:fldChar w:fldCharType="end"/>
      </w:r>
      <w:r w:rsidR="003056F3">
        <w:t xml:space="preserve">. </w:t>
      </w:r>
    </w:p>
    <w:p w14:paraId="439A8FDE" w14:textId="304AF109" w:rsidR="003056F3" w:rsidRDefault="00220D03" w:rsidP="003056F3">
      <w:pPr>
        <w:pStyle w:val="BodyText"/>
      </w:pPr>
      <w:r w:rsidRPr="00220D03">
        <w:t>The IPNR System has many applications, including the detection of fast vehicles, the control of restricted areas, unattended parking spaces, the enforcement of traffic laws, and the collection of electronic tolls. The suggested work could be broken down into its main components, which are as follows: image capture; number plate recognition; edge detection; character segmentation; character recognition; and database comparison. In large urban areas, the location of a vehicle c</w:t>
      </w:r>
      <w:r w:rsidR="00094D70">
        <w:rPr>
          <w:lang w:val="en-US"/>
        </w:rPr>
        <w:t>ould</w:t>
      </w:r>
      <w:r w:rsidRPr="00220D03">
        <w:t xml:space="preserve"> be monitored and determined using vehicle tracking technology, which </w:t>
      </w:r>
      <w:proofErr w:type="spellStart"/>
      <w:r w:rsidR="00094D70">
        <w:rPr>
          <w:lang w:val="en-US"/>
        </w:rPr>
        <w:t>wa</w:t>
      </w:r>
      <w:r w:rsidRPr="00220D03">
        <w:t>s</w:t>
      </w:r>
      <w:proofErr w:type="spellEnd"/>
      <w:r w:rsidRPr="00220D03">
        <w:t xml:space="preserve"> a comprehensive security and fleet management solution that makes use of various methods, including global positioning system (GPS) and other navigation systems that use satellite and ground-based channels to pinpoint a vehicle's precise location. Installation of a vehicle detection device within a vehicle offers a practical real-time location, as well as the data gathered </w:t>
      </w:r>
      <w:r w:rsidR="00094D70">
        <w:rPr>
          <w:lang w:val="en-US"/>
        </w:rPr>
        <w:t>could</w:t>
      </w:r>
      <w:r w:rsidRPr="00220D03">
        <w:t xml:space="preserve"> be retrieved and </w:t>
      </w:r>
      <w:r>
        <w:t>archived for further evaluation</w:t>
      </w:r>
      <w:r w:rsidR="00987808">
        <w:t xml:space="preserve"> </w:t>
      </w:r>
      <w:r w:rsidR="00987808">
        <w:fldChar w:fldCharType="begin" w:fldLock="1"/>
      </w:r>
      <w:r w:rsidR="00987808">
        <w:instrText>ADDIN CSL_CITATION {"citationItems":[{"id":"ITEM-1","itemData":{"author":[{"dropping-particle":"","family":"Du","given":"Shan","non-dropping-particle":"","parse-names":false,"suffix":""},{"dropping-particle":"","family":"Ibrahim","given":"Mahmoud","non-dropping-particle":"","parse-names":false,"suffix":""},{"dropping-particle":"","family":"Shehata","given":"Mohamed","non-dropping-particle":"","parse-names":false,"suffix":""}],"container-title":"IEEE","id":"ITEM-1","issue":"1","issued":{"date-parts":[["2011"]]},"page":"1-14","title":"Automatic License Plate Recognition ( ALPR ): A State of the Art Review","type":"article-journal","volume":"1"},"uris":["http://www.mendeley.com/documents/?uuid=fa60f029-5169-4692-a5db-0a9481c3a9d8"]}],"mendeley":{"formattedCitation":"[13]","plainTextFormattedCitation":"[13]","previouslyFormattedCitation":"[13]"},"properties":{"noteIndex":0},"schema":"https://github.com/citation-style-language/schema/raw/master/csl-citation.json"}</w:instrText>
      </w:r>
      <w:r w:rsidR="00987808">
        <w:fldChar w:fldCharType="separate"/>
      </w:r>
      <w:r w:rsidR="00987808" w:rsidRPr="00987808">
        <w:rPr>
          <w:noProof/>
        </w:rPr>
        <w:t>[13]</w:t>
      </w:r>
      <w:r w:rsidR="00987808">
        <w:fldChar w:fldCharType="end"/>
      </w:r>
      <w:r w:rsidR="00987808">
        <w:fldChar w:fldCharType="begin" w:fldLock="1"/>
      </w:r>
      <w:r w:rsidR="00987808">
        <w:instrText>ADDIN CSL_CITATION {"citationItems":[{"id":"ITEM-1","itemData":{"author":[{"dropping-particle":"","family":"Saghaei","given":"Hamed","non-dropping-particle":"","parse-names":false,"suffix":""}],"container-title":"2016 1st International Conference on New Research Achievements in Electrical and Computer Engineering","id":"ITEM-1","issued":{"date-parts":[["2016"]]},"page":"1-5","title":"Proposal for Automatic License and Number Plate Recognition System for Vehicle Identification","type":"paper-conference"},"uris":["http://www.mendeley.com/documents/?uuid=3e9a3737-9704-4739-a7b4-115966dbb264"]}],"mendeley":{"formattedCitation":"[8]","plainTextFormattedCitation":"[8]","previouslyFormattedCitation":"[8]"},"properties":{"noteIndex":0},"schema":"https://github.com/citation-style-language/schema/raw/master/csl-citation.json"}</w:instrText>
      </w:r>
      <w:r w:rsidR="00987808">
        <w:fldChar w:fldCharType="separate"/>
      </w:r>
      <w:r w:rsidR="00987808" w:rsidRPr="00987808">
        <w:rPr>
          <w:noProof/>
        </w:rPr>
        <w:t>[8]</w:t>
      </w:r>
      <w:r w:rsidR="00987808">
        <w:fldChar w:fldCharType="end"/>
      </w:r>
      <w:r w:rsidR="00987808">
        <w:t xml:space="preserve">.  </w:t>
      </w:r>
      <w:r w:rsidR="00987808">
        <w:fldChar w:fldCharType="begin" w:fldLock="1"/>
      </w:r>
      <w:r w:rsidR="00987808">
        <w:instrText>ADDIN CSL_CITATION {"citationItems":[{"id":"ITEM-1","itemData":{"author":[{"dropping-particle":"","family":"Wen","given":"Ying","non-dropping-particle":"","parse-names":false,"suffix":""},{"dropping-particle":"","family":"Lu","given":"Yue","non-dropping-particle":"","parse-names":false,"suffix":""},{"dropping-particle":"","family":"Yan","given":"Jingqi","non-dropping-particle":"","parse-names":false,"suffix":""},{"dropping-particle":"","family":"Zhou","given":"Zhenyu","non-dropping-particle":"","parse-names":false,"suffix":""},{"dropping-particle":"Von","family":"Deneen","given":"Karen M","non-dropping-particle":"","parse-names":false,"suffix":""},{"dropping-particle":"","family":"Shi","given":"Pengfei","non-dropping-particle":"","parse-names":false,"suffix":""}],"container-title":"IEEE Transactions on Industrial Informatics","id":"ITEM-1","issue":"3","issued":{"date-parts":[["2011"]]},"page":"830-845","title":"An Algorithm for License Plate Recognition Applied to Intelligent Transportation System","type":"article-journal","volume":"12"},"uris":["http://www.mendeley.com/documents/?uuid=97b05779-ff37-4013-bdb5-b4cce95a198f"]}],"mendeley":{"formattedCitation":"[14]","plainTextFormattedCitation":"[14]","previouslyFormattedCitation":"[14]"},"properties":{"noteIndex":0},"schema":"https://github.com/citation-style-language/schema/raw/master/csl-citation.json"}</w:instrText>
      </w:r>
      <w:r w:rsidR="00987808">
        <w:fldChar w:fldCharType="separate"/>
      </w:r>
      <w:r w:rsidR="00987808" w:rsidRPr="00987808">
        <w:rPr>
          <w:noProof/>
        </w:rPr>
        <w:t>[14]</w:t>
      </w:r>
      <w:r w:rsidR="00987808">
        <w:fldChar w:fldCharType="end"/>
      </w:r>
      <w:r w:rsidR="003056F3">
        <w:t xml:space="preserve"> </w:t>
      </w:r>
      <w:r w:rsidRPr="00220D03">
        <w:t xml:space="preserve">stated that this technology </w:t>
      </w:r>
      <w:proofErr w:type="spellStart"/>
      <w:r w:rsidR="00094D70">
        <w:rPr>
          <w:lang w:val="en-US"/>
        </w:rPr>
        <w:t>wa</w:t>
      </w:r>
      <w:proofErr w:type="spellEnd"/>
      <w:r w:rsidRPr="00220D03">
        <w:t xml:space="preserve">s an indispensable tool for monitoring a car whenever its owner so chooses; it is now common among owners of high-priced vehicles; it is used to prevent car theft and aid in the recovery of stolen vehicles; and the information it collects </w:t>
      </w:r>
      <w:r w:rsidR="00094D70">
        <w:rPr>
          <w:lang w:val="en-US"/>
        </w:rPr>
        <w:t>could</w:t>
      </w:r>
      <w:r w:rsidRPr="00220D03">
        <w:t xml:space="preserve"> be regarded on digital map via the internet and software. The state-of-the-art hardware and software components of the device make it possible to monitor and locate vehicles both available on the internet as well as off the internet. The vehicle module, the base station, and the data and control system make up the primary </w:t>
      </w:r>
      <w:r>
        <w:t>components of a tracking system</w:t>
      </w:r>
      <w:r w:rsidR="00987808">
        <w:t xml:space="preserve"> </w:t>
      </w:r>
      <w:r w:rsidR="00987808">
        <w:fldChar w:fldCharType="begin" w:fldLock="1"/>
      </w:r>
      <w:r w:rsidR="00987808">
        <w:instrText>ADDIN CSL_CITATION {"citationItems":[{"id":"ITEM-1","itemData":{"abstract":"In last decade, there has been explosive growth in vehicular sector and the number of vehicles flying on the road in all the parts of the country. For the better management of vehicular traffic, it is necessary to keep track of vehicles on the basis of their number plates. The proposed project suggests an automated way of parking toll collection based on the number plates of the vehicle and the time for which the vehicle is parked in the parking lot. This work deals with the problem from field of artificial intelligence, computer vision (image processing) and neural networks in the construction of an Automatic Number Plate Recognition System (ANPR).This problem includes mathematical principles and algorithms, which ensures a various processes to carry out the steps for the product. The acquisition of the image takes place with any camera with capability of capturing image with good quality. The emphasis of this paper is on the localization of number plate using contours tracing technique along with edge detection and sharpening of edge using Canny's edge detection algorithm. Moreover, we focus on this paper a new algorithm based on artificial neural network (ANN) is used for recognition of number plate characters. This paper makes use of various algorithms in each category from number plate detection to actual recognition of characters which enhances the performance of the system up to the maximum extent possible with less efforts and use of computational resources.","author":[{"dropping-particle":"","family":"Bagade","given":"Jv","non-dropping-particle":"","parse-names":false,"suffix":""},{"dropping-particle":"","family":"Kamble","given":"Msukanya","non-dropping-particle":"","parse-names":false,"suffix":""},{"dropping-particle":"","family":"Pardeshi","given":"Kushal","non-dropping-particle":"","parse-names":false,"suffix":""},{"dropping-particle":"","family":"Punjabi","given":"Bhushan","non-dropping-particle":"","parse-names":false,"suffix":""},{"dropping-particle":"","family":"Singh","given":"Rajpratap","non-dropping-particle":"","parse-names":false,"suffix":""}],"container-title":"IOSR Journal of Computer Engineering","id":"ITEM-1","issue":"7","issued":{"date-parts":[["2011"]]},"page":"34-39","title":"Automatic Number Plate Recognition System: Machine Learning Approach","type":"article-journal","volume":"1"},"uris":["http://www.mendeley.com/documents/?uuid=4a8ee5dd-3af8-481f-8794-52a0cb6295c2"]}],"mendeley":{"formattedCitation":"[15]","plainTextFormattedCitation":"[15]","previouslyFormattedCitation":"[15]"},"properties":{"noteIndex":0},"schema":"https://github.com/citation-style-language/schema/raw/master/csl-citation.json"}</w:instrText>
      </w:r>
      <w:r w:rsidR="00987808">
        <w:fldChar w:fldCharType="separate"/>
      </w:r>
      <w:r w:rsidR="00987808" w:rsidRPr="00987808">
        <w:rPr>
          <w:noProof/>
        </w:rPr>
        <w:t>[15]</w:t>
      </w:r>
      <w:r w:rsidR="00987808">
        <w:fldChar w:fldCharType="end"/>
      </w:r>
      <w:r w:rsidR="003056F3">
        <w:t>.</w:t>
      </w:r>
    </w:p>
    <w:p w14:paraId="1B8E1610" w14:textId="5F47AA93" w:rsidR="003056F3" w:rsidRDefault="00220D03" w:rsidP="003056F3">
      <w:pPr>
        <w:pStyle w:val="BodyText"/>
      </w:pPr>
      <w:r w:rsidRPr="00220D03">
        <w:t xml:space="preserve">The primary piece of detecting gear in an LNPR setup </w:t>
      </w:r>
      <w:r w:rsidR="00795D95">
        <w:rPr>
          <w:lang w:val="en-US"/>
        </w:rPr>
        <w:t xml:space="preserve">is a </w:t>
      </w:r>
      <w:r w:rsidRPr="00220D03">
        <w:t xml:space="preserve">camera, </w:t>
      </w:r>
      <w:r w:rsidR="00795D95">
        <w:rPr>
          <w:lang w:val="en-US"/>
        </w:rPr>
        <w:t>which are</w:t>
      </w:r>
      <w:r w:rsidRPr="00220D03">
        <w:t xml:space="preserve"> stationed at intersections, traffic monitoring hubs, and other points of interest for the purpose of spotting illegally parked or stolen automobiles. Some articles employ a method based on pattern recogn</w:t>
      </w:r>
      <w:r>
        <w:t>ition</w:t>
      </w:r>
      <w:r w:rsidR="00987808">
        <w:t xml:space="preserve"> </w:t>
      </w:r>
      <w:r w:rsidR="00987808">
        <w:fldChar w:fldCharType="begin" w:fldLock="1"/>
      </w:r>
      <w:r w:rsidR="00987808">
        <w:instrText>ADDIN CSL_CITATION {"citationItems":[{"id":"ITEM-1","itemData":{"author":[{"dropping-particle":"","family":"Du","given":"Shan","non-dropping-particle":"","parse-names":false,"suffix":""},{"dropping-particle":"","family":"Ibrahim","given":"Mahmoud","non-dropping-particle":"","parse-names":false,"suffix":""},{"dropping-particle":"","family":"Shehata","given":"Mohamed","non-dropping-particle":"","parse-names":false,"suffix":""}],"container-title":"IEEE","id":"ITEM-1","issue":"1","issued":{"date-parts":[["2011"]]},"page":"1-14","title":"Automatic License Plate Recognition ( ALPR ): A State of the Art Review","type":"article-journal","volume":"1"},"uris":["http://www.mendeley.com/documents/?uuid=fa60f029-5169-4692-a5db-0a9481c3a9d8"]}],"mendeley":{"formattedCitation":"[13]","plainTextFormattedCitation":"[13]","previouslyFormattedCitation":"[13]"},"properties":{"noteIndex":0},"schema":"https://github.com/citation-style-language/schema/raw/master/csl-citation.json"}</w:instrText>
      </w:r>
      <w:r w:rsidR="00987808">
        <w:fldChar w:fldCharType="separate"/>
      </w:r>
      <w:r w:rsidR="00987808" w:rsidRPr="00987808">
        <w:rPr>
          <w:noProof/>
        </w:rPr>
        <w:t>[13]</w:t>
      </w:r>
      <w:r w:rsidR="00987808">
        <w:fldChar w:fldCharType="end"/>
      </w:r>
      <w:r w:rsidR="00987808">
        <w:fldChar w:fldCharType="begin" w:fldLock="1"/>
      </w:r>
      <w:r w:rsidR="00987808">
        <w:instrText>ADDIN CSL_CITATION {"citationItems":[{"id":"ITEM-1","itemData":{"ISBN":"9781538683699","author":[{"dropping-particle":"","family":"Yogheedha","given":"K","non-dropping-particle":"","parse-names":false,"suffix":""}],"container-title":"2018 International Conference on Computational Approach in Smart Systems Design and Applications (ICASSDA)","id":"ITEM-1","issued":{"date-parts":[["2018"]]},"page":"1-8","publisher":"IEEE","title":"Automatic Vehicle License Plate Recognition System based on Image Processing and Template Matching Approach","type":"paper-conference"},"uris":["http://www.mendeley.com/documents/?uuid=c4d4dd84-6257-4094-978a-ecd9555df768"]}],"mendeley":{"formattedCitation":"[9]","plainTextFormattedCitation":"[9]","previouslyFormattedCitation":"[9]"},"properties":{"noteIndex":0},"schema":"https://github.com/citation-style-language/schema/raw/master/csl-citation.json"}</w:instrText>
      </w:r>
      <w:r w:rsidR="00987808">
        <w:fldChar w:fldCharType="separate"/>
      </w:r>
      <w:r w:rsidR="00987808" w:rsidRPr="00987808">
        <w:rPr>
          <w:noProof/>
        </w:rPr>
        <w:t>[9]</w:t>
      </w:r>
      <w:r w:rsidR="00987808">
        <w:fldChar w:fldCharType="end"/>
      </w:r>
      <w:r w:rsidR="003056F3">
        <w:t xml:space="preserve">, </w:t>
      </w:r>
      <w:r w:rsidRPr="00220D03">
        <w:t xml:space="preserve">It was designed to recognize license plates using foreknowledge of the orientation of letters and numerals and </w:t>
      </w:r>
      <w:proofErr w:type="spellStart"/>
      <w:r w:rsidR="00795D95">
        <w:rPr>
          <w:lang w:val="en-US"/>
        </w:rPr>
        <w:t>wa</w:t>
      </w:r>
      <w:proofErr w:type="spellEnd"/>
      <w:r w:rsidRPr="00220D03">
        <w:t>s fast and precise sufficient for use in practical uses</w:t>
      </w:r>
      <w:r w:rsidR="00987808">
        <w:t xml:space="preserve"> </w:t>
      </w:r>
      <w:r w:rsidR="00987808">
        <w:fldChar w:fldCharType="begin" w:fldLock="1"/>
      </w:r>
      <w:r w:rsidR="00D65D12">
        <w:instrText>ADDIN CSL_CITATION {"citationItems":[{"id":"ITEM-1","itemData":{"author":[{"dropping-particle":"","family":"Wen","given":"Ying","non-dropping-particle":"","parse-names":false,"suffix":""},{"dropping-particle":"","family":"Lu","given":"Yue","non-dropping-particle":"","parse-names":false,"suffix":""},{"dropping-particle":"","family":"Yan","given":"Jingqi","non-dropping-particle":"","parse-names":false,"suffix":""},{"dropping-particle":"","family":"Zhou","given":"Zhenyu","non-dropping-particle":"","parse-names":false,"suffix":""},{"dropping-particle":"Von","family":"Deneen","given":"Karen M","non-dropping-particle":"","parse-names":false,"suffix":""},{"dropping-particle":"","family":"Shi","given":"Pengfei","non-dropping-particle":"","parse-names":false,"suffix":""}],"container-title":"IEEE Transactions on Industrial Informatics","id":"ITEM-1","issue":"3","issued":{"date-parts":[["2011"]]},"page":"830-845","title":"An Algorithm for License Plate Recognition Applied to Intelligent Transportation System","type":"article-journal","volume":"12"},"uris":["http://www.mendeley.com/documents/?uuid=97b05779-ff37-4013-bdb5-b4cce95a198f"]}],"mendeley":{"formattedCitation":"[14]","plainTextFormattedCitation":"[14]","previouslyFormattedCitation":"[14]"},"properties":{"noteIndex":0},"schema":"https://github.com/citation-style-language/schema/raw/master/csl-citation.json"}</w:instrText>
      </w:r>
      <w:r w:rsidR="00987808">
        <w:fldChar w:fldCharType="separate"/>
      </w:r>
      <w:r w:rsidR="00987808" w:rsidRPr="00987808">
        <w:rPr>
          <w:noProof/>
        </w:rPr>
        <w:t>[14]</w:t>
      </w:r>
      <w:r w:rsidR="00987808">
        <w:fldChar w:fldCharType="end"/>
      </w:r>
      <w:r w:rsidR="003056F3">
        <w:t xml:space="preserve">. </w:t>
      </w:r>
      <w:r w:rsidRPr="00220D03">
        <w:rPr>
          <w:lang w:val="en-US"/>
        </w:rPr>
        <w:t xml:space="preserve">In order to adapt this system to identifying number plates from multiple regions, the technique </w:t>
      </w:r>
      <w:r w:rsidR="00795D95">
        <w:rPr>
          <w:lang w:val="en-US"/>
        </w:rPr>
        <w:t>was modified</w:t>
      </w:r>
      <w:r w:rsidRPr="00220D03">
        <w:rPr>
          <w:lang w:val="en-US"/>
        </w:rPr>
        <w:t xml:space="preserve"> to account for the differences in orientation and font used for number plates in those locations while preserving its basic structure.</w:t>
      </w:r>
      <w:r w:rsidR="003056F3">
        <w:t xml:space="preserve"> </w:t>
      </w:r>
    </w:p>
    <w:p w14:paraId="34F11232" w14:textId="7EF4EA1A" w:rsidR="006E67BE" w:rsidRPr="005B520E" w:rsidRDefault="003056F3" w:rsidP="003056F3">
      <w:pPr>
        <w:pStyle w:val="BodyText"/>
      </w:pPr>
      <w:r>
        <w:t>Th</w:t>
      </w:r>
      <w:r w:rsidR="00CB30BC">
        <w:rPr>
          <w:lang w:val="en-US"/>
        </w:rPr>
        <w:t>is</w:t>
      </w:r>
      <w:r>
        <w:t xml:space="preserve"> research work </w:t>
      </w:r>
      <w:r w:rsidR="00CB30BC">
        <w:t xml:space="preserve">aim </w:t>
      </w:r>
      <w:r>
        <w:t xml:space="preserve">to develop a data logging model for metropolitan vehicle system monitoring and control, with the following objectives: design remote security monitoring scheme for the metropolitan vehicle system; </w:t>
      </w:r>
      <w:r w:rsidR="000D4A37">
        <w:rPr>
          <w:lang w:val="en-US"/>
        </w:rPr>
        <w:t>create a</w:t>
      </w:r>
      <w:r>
        <w:t xml:space="preserve"> centralized database server for vehicle monitoring and control in </w:t>
      </w:r>
      <w:r w:rsidR="00F22110">
        <w:rPr>
          <w:lang w:val="en-US"/>
        </w:rPr>
        <w:t xml:space="preserve">Minna </w:t>
      </w:r>
      <w:r>
        <w:t>metropolitan cit</w:t>
      </w:r>
      <w:r w:rsidR="00F22110">
        <w:rPr>
          <w:lang w:val="en-US"/>
        </w:rPr>
        <w:t>y</w:t>
      </w:r>
      <w:r>
        <w:t xml:space="preserve"> scenario; design data logging and storage scheme with graphical user interface for </w:t>
      </w:r>
      <w:r w:rsidR="000D4A37">
        <w:rPr>
          <w:lang w:val="en-US"/>
        </w:rPr>
        <w:t>urban</w:t>
      </w:r>
      <w:r>
        <w:t xml:space="preserve"> vehicle control system.</w:t>
      </w:r>
    </w:p>
    <w:p w14:paraId="1F53CC5A" w14:textId="77777777" w:rsidR="006E67BE" w:rsidRPr="006B6B66" w:rsidRDefault="003056F3" w:rsidP="003056F3">
      <w:pPr>
        <w:pStyle w:val="Heading1"/>
      </w:pPr>
      <w:r w:rsidRPr="003056F3">
        <w:t>Reviewed Literature</w:t>
      </w:r>
    </w:p>
    <w:p w14:paraId="6CD35768" w14:textId="77777777" w:rsidR="006E67BE" w:rsidRDefault="003056F3" w:rsidP="003056F3">
      <w:pPr>
        <w:pStyle w:val="Heading2"/>
      </w:pPr>
      <w:r w:rsidRPr="003056F3">
        <w:t>Data Logging</w:t>
      </w:r>
    </w:p>
    <w:p w14:paraId="02CD3243" w14:textId="1FBD8E3E" w:rsidR="003056F3" w:rsidRPr="00EF2B69" w:rsidRDefault="003056F3" w:rsidP="003056F3">
      <w:pPr>
        <w:pStyle w:val="BodyText"/>
        <w:rPr>
          <w:b/>
          <w:bCs/>
        </w:rPr>
      </w:pPr>
      <w:r>
        <w:t xml:space="preserve">Data logging </w:t>
      </w:r>
      <w:r w:rsidR="00F40288">
        <w:rPr>
          <w:lang w:val="en-US"/>
        </w:rPr>
        <w:t>entails</w:t>
      </w:r>
      <w:r>
        <w:t xml:space="preserve"> the process of gathering and storing information over time in various systems or situations </w:t>
      </w:r>
      <w:r w:rsidR="004E0FA7">
        <w:rPr>
          <w:lang w:val="en-US"/>
        </w:rPr>
        <w:t xml:space="preserve">and this </w:t>
      </w:r>
      <w:r>
        <w:t>entails keeping track of a range of occurrences and find</w:t>
      </w:r>
      <w:r w:rsidR="00F40288">
        <w:rPr>
          <w:lang w:val="en-US"/>
        </w:rPr>
        <w:t>ing</w:t>
      </w:r>
      <w:r>
        <w:t xml:space="preserve"> its applications in metropolitan vehicle monitoring system like any other sector. While data logging is usually linked with gadgets, a simple approach to log data </w:t>
      </w:r>
      <w:proofErr w:type="spellStart"/>
      <w:r w:rsidR="004E0FA7">
        <w:rPr>
          <w:lang w:val="en-US"/>
        </w:rPr>
        <w:t>ar</w:t>
      </w:r>
      <w:proofErr w:type="spellEnd"/>
      <w:r>
        <w:t>e through sensor</w:t>
      </w:r>
      <w:r w:rsidR="004E0FA7">
        <w:rPr>
          <w:lang w:val="en-US"/>
        </w:rPr>
        <w:t>s and storage database or device</w:t>
      </w:r>
      <w:r>
        <w:t xml:space="preserve">, after which analysis </w:t>
      </w:r>
      <w:r w:rsidR="004E0FA7">
        <w:rPr>
          <w:lang w:val="en-US"/>
        </w:rPr>
        <w:t>are</w:t>
      </w:r>
      <w:r>
        <w:t xml:space="preserve"> made on the saved data. </w:t>
      </w:r>
      <w:r w:rsidR="00220D03" w:rsidRPr="00220D03">
        <w:t xml:space="preserve">The data logger stores </w:t>
      </w:r>
      <w:r w:rsidR="004E0FA7">
        <w:rPr>
          <w:lang w:val="en-US"/>
        </w:rPr>
        <w:t>inputs</w:t>
      </w:r>
      <w:r w:rsidR="00220D03" w:rsidRPr="00220D03">
        <w:t xml:space="preserve"> from the devices that are linked to it using a controller technology. Data loggers </w:t>
      </w:r>
      <w:r w:rsidR="00220D03" w:rsidRPr="00220D03">
        <w:t xml:space="preserve">keep track of everything that </w:t>
      </w:r>
      <w:r w:rsidR="00220D03">
        <w:t>goes on in the signaling system</w:t>
      </w:r>
      <w:r>
        <w:t xml:space="preserve"> </w:t>
      </w:r>
      <w:r w:rsidR="00987808">
        <w:fldChar w:fldCharType="begin" w:fldLock="1"/>
      </w:r>
      <w:r w:rsidR="00987808">
        <w:instrText>ADDIN CSL_CITATION {"citationItems":[{"id":"ITEM-1","itemData":{"author":[{"dropping-particle":"","family":"Du","given":"Shan","non-dropping-particle":"","parse-names":false,"suffix":""},{"dropping-particle":"","family":"Ibrahim","given":"Mahmoud","non-dropping-particle":"","parse-names":false,"suffix":""},{"dropping-particle":"","family":"Shehata","given":"Mohamed","non-dropping-particle":"","parse-names":false,"suffix":""}],"container-title":"IEEE","id":"ITEM-1","issue":"1","issued":{"date-parts":[["2011"]]},"page":"1-14","title":"Automatic License Plate Recognition ( ALPR ): A State of the Art Review","type":"article-journal","volume":"1"},"uris":["http://www.mendeley.com/documents/?uuid=fa60f029-5169-4692-a5db-0a9481c3a9d8"]}],"mendeley":{"formattedCitation":"[13]","plainTextFormattedCitation":"[13]","previouslyFormattedCitation":"[13]"},"properties":{"noteIndex":0},"schema":"https://github.com/citation-style-language/schema/raw/master/csl-citation.json"}</w:instrText>
      </w:r>
      <w:r w:rsidR="00987808">
        <w:fldChar w:fldCharType="separate"/>
      </w:r>
      <w:r w:rsidR="00987808" w:rsidRPr="00987808">
        <w:rPr>
          <w:noProof/>
        </w:rPr>
        <w:t>[13]</w:t>
      </w:r>
      <w:r w:rsidR="00987808">
        <w:fldChar w:fldCharType="end"/>
      </w:r>
      <w:r w:rsidRPr="00EF2B69">
        <w:rPr>
          <w:b/>
          <w:bCs/>
        </w:rPr>
        <w:t>.</w:t>
      </w:r>
    </w:p>
    <w:p w14:paraId="150DE306" w14:textId="1371C41E" w:rsidR="003056F3" w:rsidRDefault="00CF1664" w:rsidP="003056F3">
      <w:pPr>
        <w:pStyle w:val="BodyText"/>
      </w:pPr>
      <w:r w:rsidRPr="006E0285">
        <w:rPr>
          <w:color w:val="000000" w:themeColor="text1"/>
        </w:rPr>
        <w:t xml:space="preserve">In today's organizations, a data logger—an electronic sensor device with a microprocessor and memory—is most frequently used to gather and store information. The information </w:t>
      </w:r>
      <w:r w:rsidR="004E0FA7">
        <w:rPr>
          <w:color w:val="000000" w:themeColor="text1"/>
          <w:lang w:val="en-US"/>
        </w:rPr>
        <w:t>was</w:t>
      </w:r>
      <w:r w:rsidRPr="006E0285">
        <w:rPr>
          <w:color w:val="000000" w:themeColor="text1"/>
        </w:rPr>
        <w:t xml:space="preserve"> then manually transmitted to a computer by removing the device and connecting it to the computer's Universal Serial Bus (USB) connection for data downloads, though it c</w:t>
      </w:r>
      <w:r w:rsidR="004E0FA7">
        <w:rPr>
          <w:color w:val="000000" w:themeColor="text1"/>
          <w:lang w:val="en-US"/>
        </w:rPr>
        <w:t>ould</w:t>
      </w:r>
      <w:r w:rsidRPr="006E0285">
        <w:rPr>
          <w:color w:val="000000" w:themeColor="text1"/>
        </w:rPr>
        <w:t xml:space="preserve"> also be uploaded to a cloud system. In the majority of use scenarios, cloud databanks are the most </w:t>
      </w:r>
      <w:r w:rsidRPr="006E0285">
        <w:rPr>
          <w:color w:val="000000" w:themeColor="text1"/>
          <w:lang w:val="en-US"/>
        </w:rPr>
        <w:t>e</w:t>
      </w:r>
      <w:r w:rsidRPr="006E0285">
        <w:rPr>
          <w:color w:val="000000" w:themeColor="text1"/>
        </w:rPr>
        <w:t>effective choice for storing the gathered data</w:t>
      </w:r>
      <w:r w:rsidR="003056F3" w:rsidRPr="006E0285">
        <w:rPr>
          <w:color w:val="000000" w:themeColor="text1"/>
        </w:rPr>
        <w:t>.</w:t>
      </w:r>
      <w:r w:rsidR="003056F3">
        <w:t xml:space="preserve"> Data are stored on a Storage Device (SD) card where the system converts the raw data to digital input for data collection. The data logger also includes a real</w:t>
      </w:r>
      <w:r w:rsidR="00F40288">
        <w:rPr>
          <w:lang w:val="en-US"/>
        </w:rPr>
        <w:t>-</w:t>
      </w:r>
      <w:r w:rsidR="003056F3">
        <w:t>time clock chip, which stamp</w:t>
      </w:r>
      <w:r w:rsidR="00F40288">
        <w:rPr>
          <w:lang w:val="en-US"/>
        </w:rPr>
        <w:t>s</w:t>
      </w:r>
      <w:r w:rsidR="003056F3">
        <w:t xml:space="preserve"> the data into the SD card at the end of the logging process[16]. </w:t>
      </w:r>
      <w:r w:rsidR="006E0285" w:rsidRPr="006E0285">
        <w:t>The majority of data loggers are made to track a relatively narrow range of data,</w:t>
      </w:r>
      <w:r w:rsidR="003056F3">
        <w:t xml:space="preserve"> </w:t>
      </w:r>
      <w:r w:rsidR="003056F3" w:rsidRPr="00942269">
        <w:rPr>
          <w:color w:val="000000" w:themeColor="text1"/>
        </w:rPr>
        <w:t xml:space="preserve">but </w:t>
      </w:r>
      <w:r w:rsidR="00942269" w:rsidRPr="00942269">
        <w:rPr>
          <w:color w:val="000000" w:themeColor="text1"/>
          <w:lang w:val="en-US"/>
        </w:rPr>
        <w:t>t</w:t>
      </w:r>
      <w:r w:rsidR="00942269" w:rsidRPr="00942269">
        <w:rPr>
          <w:color w:val="000000" w:themeColor="text1"/>
        </w:rPr>
        <w:t>he information most frequently gathered for supply chain objectives relates to the conditions for shipping and transportation.</w:t>
      </w:r>
      <w:r w:rsidR="00942269" w:rsidRPr="00942269">
        <w:rPr>
          <w:color w:val="000000" w:themeColor="text1"/>
          <w:lang w:val="en-US"/>
        </w:rPr>
        <w:t xml:space="preserve"> </w:t>
      </w:r>
      <w:r w:rsidR="003056F3" w:rsidRPr="00942269">
        <w:rPr>
          <w:color w:val="000000" w:themeColor="text1"/>
        </w:rPr>
        <w:t>Wit</w:t>
      </w:r>
      <w:r w:rsidR="003056F3">
        <w:t xml:space="preserve">h this information, supply chain processes </w:t>
      </w:r>
      <w:r w:rsidR="00F40288">
        <w:rPr>
          <w:lang w:val="en-US"/>
        </w:rPr>
        <w:t>were</w:t>
      </w:r>
      <w:r w:rsidR="003056F3">
        <w:t xml:space="preserve"> audited to identify inefficiency in environmental activities. </w:t>
      </w:r>
      <w:r w:rsidR="00942269" w:rsidRPr="00942269">
        <w:t>Although the pen-and-paper method can be used for some very simple use cases, it is not practical for any kind of extensive supervision</w:t>
      </w:r>
      <w:r w:rsidR="003056F3">
        <w:t xml:space="preserve">, for this reason, data logging is needed to automate the whole process. </w:t>
      </w:r>
    </w:p>
    <w:p w14:paraId="50CB16E0" w14:textId="116B1F05" w:rsidR="006E67BE" w:rsidRPr="005B520E" w:rsidRDefault="00EA0EBF" w:rsidP="003056F3">
      <w:pPr>
        <w:pStyle w:val="BodyText"/>
      </w:pPr>
      <w:r>
        <w:rPr>
          <w:lang w:val="en-US"/>
        </w:rPr>
        <w:t>[12]</w:t>
      </w:r>
      <w:r w:rsidR="003056F3">
        <w:t xml:space="preserve"> </w:t>
      </w:r>
      <w:r w:rsidR="00220D03" w:rsidRPr="00220D03">
        <w:t>offered a description of a low-priced advanced navigation system that employs a GPS module, a microcontroller, and a GSM module to monitor and transmit information without the need for additional infrastructure or subscription-based services</w:t>
      </w:r>
      <w:r w:rsidR="003056F3">
        <w:t>. Furthermore, the system includes an inertia sensor for accident detection, a real</w:t>
      </w:r>
      <w:r>
        <w:rPr>
          <w:lang w:val="en-US"/>
        </w:rPr>
        <w:t>-</w:t>
      </w:r>
      <w:r w:rsidR="003056F3">
        <w:t>time clock for date and time, Ultrasonic sonar sensors for parking (measurement of distance between vehicle and barriers for autonomous parking), and a wand for data logging to an SD card, from which the path of the vehicle and visual movement on Google maps were determined</w:t>
      </w:r>
      <w:r w:rsidR="006E67BE" w:rsidRPr="005B520E">
        <w:t>.</w:t>
      </w:r>
    </w:p>
    <w:p w14:paraId="1A397AFA" w14:textId="5244ADBB" w:rsidR="006E67BE" w:rsidRPr="005B520E" w:rsidRDefault="009B54DA" w:rsidP="009B54DA">
      <w:pPr>
        <w:pStyle w:val="Heading2"/>
      </w:pPr>
      <w:r w:rsidRPr="009B54DA">
        <w:t>Cloud</w:t>
      </w:r>
      <w:r w:rsidR="00EA0EBF">
        <w:t>-b</w:t>
      </w:r>
      <w:r w:rsidRPr="009B54DA">
        <w:t>ased Architecture</w:t>
      </w:r>
    </w:p>
    <w:p w14:paraId="2A2F7601" w14:textId="4BF60E57" w:rsidR="009B54DA" w:rsidRDefault="009B54DA" w:rsidP="009B54DA">
      <w:pPr>
        <w:pStyle w:val="BodyText"/>
      </w:pPr>
      <w:r>
        <w:t>A cloud</w:t>
      </w:r>
      <w:r w:rsidR="00EA0EBF">
        <w:rPr>
          <w:lang w:val="en-US"/>
        </w:rPr>
        <w:t>-</w:t>
      </w:r>
      <w:r>
        <w:t xml:space="preserve">based system comprises collections of network-connected distributed computing and storage servers </w:t>
      </w:r>
      <w:r w:rsidR="004E0FA7">
        <w:rPr>
          <w:lang w:val="en-US"/>
        </w:rPr>
        <w:t>which</w:t>
      </w:r>
      <w:r>
        <w:t xml:space="preserve"> provides virtual environments for different system operations, application containers, and computing services </w:t>
      </w:r>
      <w:r w:rsidR="00113A58">
        <w:fldChar w:fldCharType="begin" w:fldLock="1"/>
      </w:r>
      <w:r w:rsidR="00987808">
        <w:instrText>ADDIN CSL_CITATION {"citationItems":[{"id":"ITEM-1","itemData":{"author":[{"dropping-particle":"","family":"Gerber","given":"Christian","non-dropping-particle":"","parse-names":false,"suffix":""},{"dropping-particle":"","family":"Chung","given":"Mokdong","non-dropping-particle":"","parse-names":false,"suffix":""}],"container-title":"Journal of Information Procession Systems","id":"ITEM-1","issue":"1","issued":{"date-parts":[["2016"]]},"page":"100-108","title":"Number Plate Detection with a Multi-Convolutional Neural Network Approach with Optical Character Recognition for Mobile Devices","type":"article-journal","volume":"12"},"uris":["http://www.mendeley.com/documents/?uuid=279102c8-f5eb-4a72-8c5a-38085ffcecb8"]}],"mendeley":{"formattedCitation":"[10]","plainTextFormattedCitation":"[10]","previouslyFormattedCitation":"[10]"},"properties":{"noteIndex":0},"schema":"https://github.com/citation-style-language/schema/raw/master/csl-citation.json"}</w:instrText>
      </w:r>
      <w:r w:rsidR="00113A58">
        <w:fldChar w:fldCharType="separate"/>
      </w:r>
      <w:r w:rsidR="00987808" w:rsidRPr="00987808">
        <w:rPr>
          <w:noProof/>
        </w:rPr>
        <w:t>[10]</w:t>
      </w:r>
      <w:r w:rsidR="00113A58">
        <w:fldChar w:fldCharType="end"/>
      </w:r>
      <w:r>
        <w:t xml:space="preserve">.  Software system functions on cloud platform by deploying it on the cloud platform's virtual machines, albeit the benefit is limited to eliminating the requirement for actual hardware acquisition and maintenance. </w:t>
      </w:r>
      <w:r w:rsidR="00EA0EBF">
        <w:rPr>
          <w:lang w:val="en-US"/>
        </w:rPr>
        <w:t>U</w:t>
      </w:r>
      <w:proofErr w:type="spellStart"/>
      <w:r>
        <w:t>sers</w:t>
      </w:r>
      <w:proofErr w:type="spellEnd"/>
      <w:r>
        <w:t xml:space="preserve"> must still set up the appropriate computing environments</w:t>
      </w:r>
      <w:r w:rsidR="00EA0EBF">
        <w:rPr>
          <w:lang w:val="en-US"/>
        </w:rPr>
        <w:t xml:space="preserve"> within the cloud servers</w:t>
      </w:r>
      <w:r>
        <w:t xml:space="preserve"> such as dependency libraries, networking, and storage system. Some of these responsibilities are alleviated by application containers, which give interfaces to computing environments that users do not have to set up separately for each system software </w:t>
      </w:r>
      <w:r w:rsidR="00656C5A">
        <w:t xml:space="preserve">deployment </w:t>
      </w:r>
      <w:r>
        <w:t>on a cloud platform.</w:t>
      </w:r>
    </w:p>
    <w:p w14:paraId="79CECC24" w14:textId="03C4C036" w:rsidR="006E67BE" w:rsidRDefault="00220D03" w:rsidP="009B54DA">
      <w:pPr>
        <w:pStyle w:val="BodyText"/>
        <w:rPr>
          <w:lang w:val="en-US"/>
        </w:rPr>
      </w:pPr>
      <w:r w:rsidRPr="00220D03">
        <w:rPr>
          <w:color w:val="000000" w:themeColor="text1"/>
        </w:rPr>
        <w:t>Infrastructure as a Service (IaaS), Platform as a Service (PaaS), Function as a Service (</w:t>
      </w:r>
      <w:proofErr w:type="spellStart"/>
      <w:r w:rsidRPr="00220D03">
        <w:rPr>
          <w:color w:val="000000" w:themeColor="text1"/>
        </w:rPr>
        <w:t>FaaS</w:t>
      </w:r>
      <w:proofErr w:type="spellEnd"/>
      <w:r w:rsidRPr="00220D03">
        <w:rPr>
          <w:color w:val="000000" w:themeColor="text1"/>
        </w:rPr>
        <w:t>), and Software as a Service (SaaS</w:t>
      </w:r>
      <w:r w:rsidR="00417197">
        <w:rPr>
          <w:color w:val="000000" w:themeColor="text1"/>
          <w:lang w:val="en-US"/>
        </w:rPr>
        <w:t>)</w:t>
      </w:r>
      <w:r w:rsidRPr="00220D03">
        <w:rPr>
          <w:color w:val="000000" w:themeColor="text1"/>
        </w:rPr>
        <w:t> are all ways in which cloud-</w:t>
      </w:r>
      <w:r>
        <w:rPr>
          <w:color w:val="000000" w:themeColor="text1"/>
        </w:rPr>
        <w:t xml:space="preserve">based platforms </w:t>
      </w:r>
      <w:r w:rsidR="00417197">
        <w:rPr>
          <w:color w:val="000000" w:themeColor="text1"/>
          <w:lang w:val="en-US"/>
        </w:rPr>
        <w:t>are</w:t>
      </w:r>
      <w:r>
        <w:rPr>
          <w:color w:val="000000" w:themeColor="text1"/>
        </w:rPr>
        <w:t xml:space="preserve"> utilized</w:t>
      </w:r>
      <w:r w:rsidR="009B54DA">
        <w:t xml:space="preserve">. For data transformation, modification, and event monitoring, this system employs </w:t>
      </w:r>
      <w:proofErr w:type="spellStart"/>
      <w:r w:rsidR="00417197" w:rsidRPr="00220D03">
        <w:rPr>
          <w:color w:val="000000" w:themeColor="text1"/>
        </w:rPr>
        <w:t>FaaS</w:t>
      </w:r>
      <w:proofErr w:type="spellEnd"/>
      <w:r w:rsidR="00417197">
        <w:rPr>
          <w:lang w:val="en-US"/>
        </w:rPr>
        <w:t xml:space="preserve"> </w:t>
      </w:r>
      <w:r w:rsidR="00656C5A">
        <w:rPr>
          <w:lang w:val="en-US"/>
        </w:rPr>
        <w:t xml:space="preserve">as </w:t>
      </w:r>
      <w:r w:rsidR="009B54DA">
        <w:t xml:space="preserve">an event-based architecture. </w:t>
      </w:r>
      <w:r w:rsidR="00656C5A">
        <w:rPr>
          <w:lang w:val="en-US"/>
        </w:rPr>
        <w:t>Given</w:t>
      </w:r>
      <w:r w:rsidR="009B54DA">
        <w:t xml:space="preserve"> its flexibility and scalability of resources, </w:t>
      </w:r>
      <w:r w:rsidR="00696707">
        <w:rPr>
          <w:lang w:val="en-US"/>
        </w:rPr>
        <w:t xml:space="preserve">it </w:t>
      </w:r>
      <w:proofErr w:type="spellStart"/>
      <w:r w:rsidR="00417197">
        <w:rPr>
          <w:lang w:val="en-US"/>
        </w:rPr>
        <w:t>wa</w:t>
      </w:r>
      <w:proofErr w:type="spellEnd"/>
      <w:r w:rsidR="009B54DA">
        <w:t>s used for customizable IoT applications that is handled by the IoT Hub and Stream Analytics services</w:t>
      </w:r>
      <w:r w:rsidR="009B54DA">
        <w:rPr>
          <w:lang w:val="en-US"/>
        </w:rPr>
        <w:t>.</w:t>
      </w:r>
    </w:p>
    <w:p w14:paraId="0D7A81BC" w14:textId="77777777" w:rsidR="009B54DA" w:rsidRPr="009B54DA" w:rsidRDefault="009B54DA" w:rsidP="009B54DA">
      <w:pPr>
        <w:pStyle w:val="Heading2"/>
      </w:pPr>
      <w:r>
        <w:t>Deep Learning</w:t>
      </w:r>
    </w:p>
    <w:p w14:paraId="2FCFB821" w14:textId="2C5A9BF7" w:rsidR="009B54DA" w:rsidRDefault="006F080F" w:rsidP="009B54DA">
      <w:pPr>
        <w:pStyle w:val="BodyText"/>
      </w:pPr>
      <w:r w:rsidRPr="006F080F">
        <w:rPr>
          <w:color w:val="000000" w:themeColor="text1"/>
        </w:rPr>
        <w:t xml:space="preserve">Deep learning, a subfield of machine learning, is necessary for a multi-neural network structure. Neural networks try to emulate the brain's function by allowing them to learn from </w:t>
      </w:r>
      <w:r w:rsidRPr="006F080F">
        <w:rPr>
          <w:color w:val="000000" w:themeColor="text1"/>
        </w:rPr>
        <w:lastRenderedPageBreak/>
        <w:t xml:space="preserve">enormous volumes of data, but they are still far less capable than the human brain. If </w:t>
      </w:r>
      <w:r w:rsidR="00417197">
        <w:rPr>
          <w:color w:val="000000" w:themeColor="text1"/>
          <w:lang w:val="en-US"/>
        </w:rPr>
        <w:t>a need for</w:t>
      </w:r>
      <w:r w:rsidRPr="006F080F">
        <w:rPr>
          <w:color w:val="000000" w:themeColor="text1"/>
        </w:rPr>
        <w:t xml:space="preserve"> more precise predictions than a single-layer neural network </w:t>
      </w:r>
      <w:r w:rsidR="00417197">
        <w:rPr>
          <w:color w:val="000000" w:themeColor="text1"/>
          <w:lang w:val="en-US"/>
        </w:rPr>
        <w:t>could</w:t>
      </w:r>
      <w:r w:rsidRPr="006F080F">
        <w:rPr>
          <w:color w:val="000000" w:themeColor="text1"/>
        </w:rPr>
        <w:t xml:space="preserve"> provide</w:t>
      </w:r>
      <w:r w:rsidR="00417197">
        <w:rPr>
          <w:color w:val="000000" w:themeColor="text1"/>
          <w:lang w:val="en-US"/>
        </w:rPr>
        <w:t xml:space="preserve"> emerges</w:t>
      </w:r>
      <w:r w:rsidRPr="006F080F">
        <w:rPr>
          <w:color w:val="000000" w:themeColor="text1"/>
        </w:rPr>
        <w:t xml:space="preserve">, adding more hidden layers might be the way to go. Current and future products and services leverage deep understanding technology, including voice-activated TV remote controls, digital assistants like self-driving automobiles, and credit card fraud detection. Deep learning is a type of machine learning that is necessary for a multiple neural network. Despite being vastly outmatched by the capabilities of a human brain, artificial neural networks make an attempt to simulate brain activity by allowing extensive data to be used for learning. Although predictions from single-layer neural networks are likely to be approximations, optimizing and improving accuracy through the use of several convolutional nodes is possible. Deep understanding technology </w:t>
      </w:r>
      <w:proofErr w:type="spellStart"/>
      <w:r w:rsidR="00417197">
        <w:rPr>
          <w:color w:val="000000" w:themeColor="text1"/>
          <w:lang w:val="en-US"/>
        </w:rPr>
        <w:t>wa</w:t>
      </w:r>
      <w:proofErr w:type="spellEnd"/>
      <w:r w:rsidRPr="006F080F">
        <w:rPr>
          <w:color w:val="000000" w:themeColor="text1"/>
        </w:rPr>
        <w:t>s used in both established and emerging markets, and may be found in products as varied as voice-activated TV remote controls, digital assistants, and credit card fraud detection.</w:t>
      </w:r>
      <w:r w:rsidR="00D65D12">
        <w:rPr>
          <w:lang w:val="en-US"/>
        </w:rPr>
        <w:t xml:space="preserve"> </w:t>
      </w:r>
      <w:r w:rsidR="00D65D12">
        <w:rPr>
          <w:lang w:val="en-US"/>
        </w:rPr>
        <w:fldChar w:fldCharType="begin" w:fldLock="1"/>
      </w:r>
      <w:r w:rsidR="00D65D12">
        <w:rPr>
          <w:lang w:val="en-US"/>
        </w:rPr>
        <w:instrText>ADDIN CSL_CITATION {"citationItems":[{"id":"ITEM-1","itemData":{"author":[{"dropping-particle":"","family":"Srinu","given":"M Venkata","non-dropping-particle":"","parse-names":false,"suffix":""},{"dropping-particle":"","family":"Shankar","given":"B Shiva","non-dropping-particle":"","parse-names":false,"suffix":""},{"dropping-particle":"","family":"K","given":"P R Ratna Raju","non-dropping-particle":"","parse-names":false,"suffix":""}],"container-title":"International Journal of Research","id":"ITEM-1","issue":"4","issued":{"date-parts":[["2018"]]},"page":"421-426","title":"Real Time Car Parking System and Parking Fee Display Using Raspberry Pi","type":"article-journal","volume":"3"},"uris":["http://www.mendeley.com/documents/?uuid=eb2183c9-46f9-42e1-99fe-7907cc33d268"]}],"mendeley":{"formattedCitation":"[16]","plainTextFormattedCitation":"[16]","previouslyFormattedCitation":"[16]"},"properties":{"noteIndex":0},"schema":"https://github.com/citation-style-language/schema/raw/master/csl-citation.json"}</w:instrText>
      </w:r>
      <w:r w:rsidR="00D65D12">
        <w:rPr>
          <w:lang w:val="en-US"/>
        </w:rPr>
        <w:fldChar w:fldCharType="separate"/>
      </w:r>
      <w:r w:rsidR="00D65D12" w:rsidRPr="00D65D12">
        <w:rPr>
          <w:noProof/>
          <w:lang w:val="en-US"/>
        </w:rPr>
        <w:t>[16]</w:t>
      </w:r>
      <w:r w:rsidR="00D65D12">
        <w:rPr>
          <w:lang w:val="en-US"/>
        </w:rPr>
        <w:fldChar w:fldCharType="end"/>
      </w:r>
      <w:r w:rsidR="009B54DA">
        <w:t xml:space="preserve"> </w:t>
      </w:r>
      <w:r w:rsidRPr="006F080F">
        <w:t xml:space="preserve">reports </w:t>
      </w:r>
      <w:r w:rsidR="00417197">
        <w:rPr>
          <w:lang w:val="en-US"/>
        </w:rPr>
        <w:t xml:space="preserve">opine that </w:t>
      </w:r>
      <w:r w:rsidRPr="006F080F">
        <w:t xml:space="preserve">deep learning was able to learn from massive volumes of </w:t>
      </w:r>
      <w:r w:rsidR="00B70326" w:rsidRPr="006F080F">
        <w:t>unlabel</w:t>
      </w:r>
      <w:r w:rsidR="00B70326">
        <w:rPr>
          <w:lang w:val="en-US"/>
        </w:rPr>
        <w:t>led</w:t>
      </w:r>
      <w:r w:rsidRPr="006F080F">
        <w:t xml:space="preserve"> data in a variety of fields, and that this made it a good fit for deeper explanation. Applications of deep learning include automatic speech recognition, image recognition, NLP, drug discovery and toxicology, CRM, a decision process, and bioinformatics. Accordingly, it </w:t>
      </w:r>
      <w:r w:rsidR="00417197">
        <w:rPr>
          <w:lang w:val="en-US"/>
        </w:rPr>
        <w:t>could</w:t>
      </w:r>
      <w:r w:rsidRPr="006F080F">
        <w:t xml:space="preserve"> be used for a system to keep tabs on vehicles in a city.</w:t>
      </w:r>
      <w:r w:rsidR="009B54DA">
        <w:t xml:space="preserve">  </w:t>
      </w:r>
      <w:r w:rsidR="00D65D12">
        <w:fldChar w:fldCharType="begin" w:fldLock="1"/>
      </w:r>
      <w:r w:rsidR="00D65D12">
        <w:instrText>ADDIN CSL_CITATION {"citationItems":[{"id":"ITEM-1","itemData":{"ISBN":"9781479976232","author":[{"dropping-particle":"","family":"Balamurugan .G","given":"","non-dropping-particle":"","parse-names":false,"suffix":""},{"dropping-particle":"","family":"Punniakodi","given":"Sakthivel","non-dropping-particle":"","parse-names":false,"suffix":""},{"dropping-particle":"","family":".K","given":"Rajeswari","non-dropping-particle":"","parse-names":false,"suffix":""},{"dropping-particle":"","family":"Arulalan.V","given":"","non-dropping-particle":"","parse-names":false,"suffix":""}],"container-title":"IEEE","id":"ITEM-1","issue":"1","issued":{"date-parts":[["2015"]]},"page":"273-277","title":"Automatic Number Plate Recognition System Using Super-Resolution Technique","type":"article-journal","volume":"1"},"uris":["http://www.mendeley.com/documents/?uuid=e5cc74d6-d56c-460c-808f-4951af144c68"]}],"mendeley":{"formattedCitation":"[17]","plainTextFormattedCitation":"[17]","previouslyFormattedCitation":"[17]"},"properties":{"noteIndex":0},"schema":"https://github.com/citation-style-language/schema/raw/master/csl-citation.json"}</w:instrText>
      </w:r>
      <w:r w:rsidR="00D65D12">
        <w:fldChar w:fldCharType="separate"/>
      </w:r>
      <w:r w:rsidR="00D65D12" w:rsidRPr="00D65D12">
        <w:rPr>
          <w:noProof/>
        </w:rPr>
        <w:t>[17]</w:t>
      </w:r>
      <w:r w:rsidR="00D65D12">
        <w:fldChar w:fldCharType="end"/>
      </w:r>
      <w:r w:rsidR="009B54DA">
        <w:t xml:space="preserve"> </w:t>
      </w:r>
      <w:r w:rsidRPr="006F080F">
        <w:t>examined the application of Deep Learning to key issues in big data analytics, such as the extraction of complicated patterns from large datasets, the simplification of discriminative tasks, the acceleration of information retrieval, and the indexing of data semantically.</w:t>
      </w:r>
    </w:p>
    <w:p w14:paraId="4ED7919F" w14:textId="1A3AB4C6" w:rsidR="001F7D65" w:rsidRPr="00417197" w:rsidRDefault="006F080F" w:rsidP="00417197">
      <w:pPr>
        <w:pStyle w:val="BodyText"/>
      </w:pPr>
      <w:r w:rsidRPr="006F080F">
        <w:t>You Only Look Once</w:t>
      </w:r>
      <w:r w:rsidR="00417197">
        <w:rPr>
          <w:lang w:val="en-US"/>
        </w:rPr>
        <w:t xml:space="preserve"> (YOLO)</w:t>
      </w:r>
      <w:r w:rsidRPr="006F080F">
        <w:t xml:space="preserve">, a subset of Deep Learning, was utilized to develop this apparatus. The majority of object identification algorithms segment pictures into </w:t>
      </w:r>
      <w:r w:rsidR="00417197" w:rsidRPr="006F080F">
        <w:t>regions of interest</w:t>
      </w:r>
      <w:r w:rsidR="00417197">
        <w:rPr>
          <w:lang w:val="en-US"/>
        </w:rPr>
        <w:t xml:space="preserve"> (</w:t>
      </w:r>
      <w:r w:rsidRPr="006F080F">
        <w:t>ROIs</w:t>
      </w:r>
      <w:r w:rsidR="00417197">
        <w:rPr>
          <w:lang w:val="en-US"/>
        </w:rPr>
        <w:t>)</w:t>
      </w:r>
      <w:r w:rsidRPr="006F080F">
        <w:t xml:space="preserve">. In order to label any object or portion of an object, a detection method </w:t>
      </w:r>
      <w:r w:rsidR="00417197">
        <w:rPr>
          <w:lang w:val="en-US"/>
        </w:rPr>
        <w:t>are</w:t>
      </w:r>
      <w:r w:rsidRPr="006F080F">
        <w:t xml:space="preserve"> applied to these ROIs or segments. On the other hand, the YOLO model applies a single neura</w:t>
      </w:r>
      <w:r>
        <w:t>l network to the image sequence</w:t>
      </w:r>
      <w:r w:rsidR="00D65D12">
        <w:rPr>
          <w:lang w:val="en-US"/>
        </w:rPr>
        <w:t xml:space="preserve"> </w:t>
      </w:r>
      <w:r w:rsidR="00D65D12">
        <w:rPr>
          <w:lang w:val="en-US"/>
        </w:rPr>
        <w:fldChar w:fldCharType="begin" w:fldLock="1"/>
      </w:r>
      <w:r w:rsidR="00D65D12">
        <w:rPr>
          <w:lang w:val="en-US"/>
        </w:rPr>
        <w:instrText>ADDIN CSL_CITATION {"citationItems":[{"id":"ITEM-1","itemData":{"abstract":"In last decade, there has been explosive growth in vehicular sector and the number of vehicles flying on the road in all the parts of the country. For the better management of vehicular traffic, it is necessary to keep track of vehicles on the basis of their number plates. The proposed project suggests an automated way of parking toll collection based on the number plates of the vehicle and the time for which the vehicle is parked in the parking lot. This work deals with the problem from field of artificial intelligence, computer vision (image processing) and neural networks in the construction of an Automatic Number Plate Recognition System (ANPR).This problem includes mathematical principles and algorithms, which ensures a various processes to carry out the steps for the product. The acquisition of the image takes place with any camera with capability of capturing image with good quality. The emphasis of this paper is on the localization of number plate using contours tracing technique along with edge detection and sharpening of edge using Canny's edge detection algorithm. Moreover, we focus on this paper a new algorithm based on artificial neural network (ANN) is used for recognition of number plate characters. This paper makes use of various algorithms in each category from number plate detection to actual recognition of characters which enhances the performance of the system up to the maximum extent possible with less efforts and use of computational resources.","author":[{"dropping-particle":"","family":"Bagade","given":"Jv","non-dropping-particle":"","parse-names":false,"suffix":""},{"dropping-particle":"","family":"Kamble","given":"Msukanya","non-dropping-particle":"","parse-names":false,"suffix":""},{"dropping-particle":"","family":"Pardeshi","given":"Kushal","non-dropping-particle":"","parse-names":false,"suffix":""},{"dropping-particle":"","family":"Punjabi","given":"Bhushan","non-dropping-particle":"","parse-names":false,"suffix":""},{"dropping-particle":"","family":"Singh","given":"Rajpratap","non-dropping-particle":"","parse-names":false,"suffix":""}],"container-title":"IOSR Journal of Computer Engineering","id":"ITEM-1","issue":"7","issued":{"date-parts":[["2011"]]},"page":"34-39","title":"Automatic Number Plate Recognition System: Machine Learning Approach","type":"article-journal","volume":"1"},"uris":["http://www.mendeley.com/documents/?uuid=4a8ee5dd-3af8-481f-8794-52a0cb6295c2"]}],"mendeley":{"formattedCitation":"[15]","plainTextFormattedCitation":"[15]","previouslyFormattedCitation":"[15]"},"properties":{"noteIndex":0},"schema":"https://github.com/citation-style-language/schema/raw/master/csl-citation.json"}</w:instrText>
      </w:r>
      <w:r w:rsidR="00D65D12">
        <w:rPr>
          <w:lang w:val="en-US"/>
        </w:rPr>
        <w:fldChar w:fldCharType="separate"/>
      </w:r>
      <w:r w:rsidR="00D65D12" w:rsidRPr="00D65D12">
        <w:rPr>
          <w:noProof/>
          <w:lang w:val="en-US"/>
        </w:rPr>
        <w:t>[15]</w:t>
      </w:r>
      <w:r w:rsidR="00D65D12">
        <w:rPr>
          <w:lang w:val="en-US"/>
        </w:rPr>
        <w:fldChar w:fldCharType="end"/>
      </w:r>
      <w:r w:rsidR="00D65D12">
        <w:rPr>
          <w:b/>
          <w:bCs/>
          <w:lang w:val="en-US"/>
        </w:rPr>
        <w:t xml:space="preserve">. </w:t>
      </w:r>
      <w:r w:rsidRPr="006F080F">
        <w:t xml:space="preserve">The network </w:t>
      </w:r>
      <w:r w:rsidR="00417197">
        <w:rPr>
          <w:lang w:val="en-US"/>
        </w:rPr>
        <w:t>was</w:t>
      </w:r>
      <w:r w:rsidRPr="006F080F">
        <w:t xml:space="preserve"> then responsible for separating the image into </w:t>
      </w:r>
      <w:proofErr w:type="spellStart"/>
      <w:r w:rsidRPr="006F080F">
        <w:t>labeled</w:t>
      </w:r>
      <w:proofErr w:type="spellEnd"/>
      <w:r w:rsidRPr="006F080F">
        <w:t xml:space="preserve"> regions and regions of interest. The framework follows a second phase to add up the ROIs with the same label before eventually outputting the object's label and position in the images. Using this new method, the network quickly identif</w:t>
      </w:r>
      <w:r w:rsidR="00417197">
        <w:rPr>
          <w:lang w:val="en-US"/>
        </w:rPr>
        <w:t>ies</w:t>
      </w:r>
      <w:r w:rsidRPr="006F080F">
        <w:t xml:space="preserve"> and categorize photos, paving the way </w:t>
      </w:r>
      <w:r>
        <w:t>for real-time image recognition</w:t>
      </w:r>
      <w:r w:rsidR="009B54DA">
        <w:t xml:space="preserve"> </w:t>
      </w:r>
      <w:r w:rsidR="001F7D65">
        <w:fldChar w:fldCharType="begin" w:fldLock="1"/>
      </w:r>
      <w:r w:rsidR="001F7D65">
        <w:instrText>ADDIN CSL_CITATION {"citationItems":[{"id":"ITEM-1","itemData":{"ISBN":"1879-2057 (Electronic)\\n0001-4575 (Linking)","ISSN":"0146-4833","PMID":"23021419","abstract":"We introduce YOLO9000, a state-of-the-art, real-time object detection system that can detect over 9000 object categories. First we propose various improvements to the YOLO detection method, both novel and drawn from prior work. The improved model, YOLOv2, is state-of-the-art on standard detection tasks like PASCAL VOC and COCO. Us-ing a novel, multi-scale training method the same YOLOv2 model can run at varying sizes, offering an easy tradeoff between speed and accuracy. At 67 FPS, YOLOv2 gets 76.8 mAP on VOC 2007. At 40 FPS, YOLOv2 gets 78.6 mAP, outperforming state-of-the-art methods like Faster R-CNN with ResNet and SSD while still running significantly faster. Finally we propose a method to jointly train on ob-ject detection and classification. Using this method we train YOLO9000 simultaneously on the COCO detection dataset and the ImageNet classification dataset. Our joint training allows YOLO9000 to predict detections for object classes that don't have labelled detection data. We validate our approach on the ImageNet detection task. YOLO9000 gets 19.7 mAP on the ImageNet detection validation set despite only having detection data for 44 of the 200 classes. On the 156 classes not in COCO, YOLO9000 gets 16.0 mAP. YOLO9000 predicts detections for more than 9000 different object categories, all in real-time.","author":[{"dropping-particle":"","family":"Redmon","given":"Joseph","non-dropping-particle":"","parse-names":false,"suffix":""},{"dropping-particle":"","family":"Farhadi","given":"Ali","non-dropping-particle":"","parse-names":false,"suffix":""}],"container-title":"Cvpr2017","id":"ITEM-1","issue":"1","issued":{"date-parts":[["2016"]]},"page":"7263-7271","title":"YOLO9000: Better, Faster, Stronger","type":"article-journal","volume":"1"},"uris":["http://www.mendeley.com/documents/?uuid=2bc4569e-ec73-4ffb-ae4d-ad447a0f9a0f"]}],"mendeley":{"formattedCitation":"[18]","plainTextFormattedCitation":"[18]","previouslyFormattedCitation":"[18]"},"properties":{"noteIndex":0},"schema":"https://github.com/citation-style-language/schema/raw/master/csl-citation.json"}</w:instrText>
      </w:r>
      <w:r w:rsidR="001F7D65">
        <w:fldChar w:fldCharType="separate"/>
      </w:r>
      <w:r w:rsidR="001F7D65" w:rsidRPr="001F7D65">
        <w:rPr>
          <w:noProof/>
        </w:rPr>
        <w:t>[18]</w:t>
      </w:r>
      <w:r w:rsidR="001F7D65">
        <w:fldChar w:fldCharType="end"/>
      </w:r>
      <w:r w:rsidR="001F7D65">
        <w:rPr>
          <w:lang w:val="en-US"/>
        </w:rPr>
        <w:t>.</w:t>
      </w:r>
    </w:p>
    <w:p w14:paraId="3EFA4D1D" w14:textId="15F4AB8D" w:rsidR="009B54DA" w:rsidRDefault="006F080F" w:rsidP="009B54DA">
      <w:pPr>
        <w:pStyle w:val="BodyText"/>
      </w:pPr>
      <w:r w:rsidRPr="006F080F">
        <w:t xml:space="preserve">The first and only drawback of this network </w:t>
      </w:r>
      <w:proofErr w:type="spellStart"/>
      <w:r w:rsidR="00417197">
        <w:rPr>
          <w:lang w:val="en-US"/>
        </w:rPr>
        <w:t>wa</w:t>
      </w:r>
      <w:proofErr w:type="spellEnd"/>
      <w:r w:rsidRPr="006F080F">
        <w:t xml:space="preserve">s that it has trouble with the detection of little objects because it seeks to output detection findings all at once. In contrast, the latest iteration of YOLO </w:t>
      </w:r>
      <w:r w:rsidR="00417197">
        <w:rPr>
          <w:lang w:val="en-US"/>
        </w:rPr>
        <w:t>could</w:t>
      </w:r>
      <w:r w:rsidRPr="006F080F">
        <w:t xml:space="preserve"> detect tiny objects</w:t>
      </w:r>
      <w:r w:rsidR="00417197">
        <w:rPr>
          <w:lang w:val="en-US"/>
        </w:rPr>
        <w:t>,</w:t>
      </w:r>
      <w:r w:rsidRPr="006F080F">
        <w:t xml:space="preserve"> thanks to the addition of multiple classification steps into the network. The ability to make detections at three distinct scales </w:t>
      </w:r>
      <w:proofErr w:type="spellStart"/>
      <w:r w:rsidR="00417197">
        <w:rPr>
          <w:lang w:val="en-US"/>
        </w:rPr>
        <w:t>wa</w:t>
      </w:r>
      <w:r w:rsidRPr="006F080F">
        <w:t>s</w:t>
      </w:r>
      <w:proofErr w:type="spellEnd"/>
      <w:r w:rsidRPr="006F080F">
        <w:t xml:space="preserve"> the most notable improvement in version 3.0. The only drawback </w:t>
      </w:r>
      <w:r w:rsidR="00417197">
        <w:rPr>
          <w:lang w:val="en-US"/>
        </w:rPr>
        <w:t>are</w:t>
      </w:r>
      <w:r w:rsidRPr="006F080F">
        <w:t xml:space="preserve"> 15-fps slowdown in processing speed compared to YOLO (v2.0)</w:t>
      </w:r>
      <w:r w:rsidR="009B54DA">
        <w:t xml:space="preserve">. </w:t>
      </w:r>
    </w:p>
    <w:p w14:paraId="236D2EE6" w14:textId="25AA5FC8" w:rsidR="009B54DA" w:rsidRDefault="006F080F" w:rsidP="009B54DA">
      <w:pPr>
        <w:pStyle w:val="BodyText"/>
      </w:pPr>
      <w:r>
        <w:rPr>
          <w:lang w:val="en-US"/>
        </w:rPr>
        <w:t xml:space="preserve">As Suggested by </w:t>
      </w:r>
      <w:r w:rsidR="00D65D12">
        <w:fldChar w:fldCharType="begin" w:fldLock="1"/>
      </w:r>
      <w:r w:rsidR="001F7D65">
        <w:instrText>ADDIN CSL_CITATION {"citationItems":[{"id":"ITEM-1","itemData":{"DOI":"10.3390/app10072453","ISSN":"20763417","abstract":"In this paper, we develop a real-time intelligent transportation system (ITS) to detect vehicles traveling the wrong way on the road. The concept of this wrong-way system is to detect such vehicles as soon as they enter an area covered by a single closed-circuit television (CCTV) camera. After detection, the program alerts the monitoring center and triggers a warning signal to the drivers. The developed system is based on video imaging and covers three aspects: detection, tracking, and validation. To locate a car in a video frame, we use a deep learning method known as you only look once version 3 (YOLOv3). Therefore, we use a custom dataset for training to create a deep learning model. After estimating a car's position, we implement linear quadratic estimation (also known as Kalman filtering) to track the detected vehicle during a certain period. Lastly, we apply an \"entry-exit\" algorithm to identify the car's trajectory, achieving 91.98% accuracy in wrong-way driver detection.","author":[{"dropping-particle":"","family":"Usmankhujaev","given":"Saidasul","non-dropping-particle":"","parse-names":false,"suffix":""},{"dropping-particle":"","family":"Baydadaev","given":"Shokhrukh","non-dropping-particle":"","parse-names":false,"suffix":""},{"dropping-particle":"","family":"Woo","given":"Kwon Jang","non-dropping-particle":"","parse-names":false,"suffix":""}],"container-title":"Applied Sciences (Switzerland)","id":"ITEM-1","issue":"7","issued":{"date-parts":[["2020"]]},"page":"1-13","title":"Real-time, Deep Learning Based Wrong Direction Detection","type":"article-journal","volume":"10"},"uris":["http://www.mendeley.com/documents/?uuid=50bb1635-1ae0-48b7-b81b-a372f993c122"]}],"mendeley":{"formattedCitation":"[19]","plainTextFormattedCitation":"[19]","previouslyFormattedCitation":"[19]"},"properties":{"noteIndex":0},"schema":"https://github.com/citation-style-language/schema/raw/master/csl-citation.json"}</w:instrText>
      </w:r>
      <w:r w:rsidR="00D65D12">
        <w:fldChar w:fldCharType="separate"/>
      </w:r>
      <w:r w:rsidR="001F7D65" w:rsidRPr="001F7D65">
        <w:rPr>
          <w:noProof/>
        </w:rPr>
        <w:t>[19]</w:t>
      </w:r>
      <w:r w:rsidR="00D65D12">
        <w:fldChar w:fldCharType="end"/>
      </w:r>
      <w:r w:rsidR="009B54DA">
        <w:t xml:space="preserve"> </w:t>
      </w:r>
      <w:r>
        <w:rPr>
          <w:lang w:val="en-US"/>
        </w:rPr>
        <w:t>t</w:t>
      </w:r>
      <w:r w:rsidRPr="006F080F">
        <w:t xml:space="preserve">he drawback of this network </w:t>
      </w:r>
      <w:proofErr w:type="spellStart"/>
      <w:r w:rsidR="00417197">
        <w:rPr>
          <w:lang w:val="en-US"/>
        </w:rPr>
        <w:t>wa</w:t>
      </w:r>
      <w:proofErr w:type="spellEnd"/>
      <w:r w:rsidRPr="006F080F">
        <w:t xml:space="preserve">s that it struggles when trying to detect extremely small objects, as the network seeks to output detection data all at once. However, the current YOLO is able to recognize tiny objects because of the addition of many categorization steps to the network. The most notable improvement in version 3 (v3.0) is the addition of detections at three distinct levels of detail. This has the disadvantage of being roughly 15 frames per second slower than YOLO, but else </w:t>
      </w:r>
      <w:proofErr w:type="spellStart"/>
      <w:r w:rsidR="00B70326">
        <w:rPr>
          <w:lang w:val="en-US"/>
        </w:rPr>
        <w:t>wa</w:t>
      </w:r>
      <w:proofErr w:type="spellEnd"/>
      <w:r w:rsidRPr="006F080F">
        <w:t>s ideal</w:t>
      </w:r>
      <w:r w:rsidR="00B70326">
        <w:rPr>
          <w:lang w:val="en-US"/>
        </w:rPr>
        <w:t xml:space="preserve"> in</w:t>
      </w:r>
      <w:r w:rsidRPr="006F080F">
        <w:t xml:space="preserve"> (v2.0)</w:t>
      </w:r>
      <w:r>
        <w:rPr>
          <w:lang w:val="en-US"/>
        </w:rPr>
        <w:t>.</w:t>
      </w:r>
      <w:r w:rsidR="00D65D12">
        <w:rPr>
          <w:lang w:val="en-US"/>
        </w:rPr>
        <w:t xml:space="preserve"> </w:t>
      </w:r>
      <w:r w:rsidR="0062713A" w:rsidRPr="0062713A">
        <w:rPr>
          <w:lang w:val="en-US"/>
        </w:rPr>
        <w:t xml:space="preserve">In addition, </w:t>
      </w:r>
      <w:r w:rsidR="0062713A" w:rsidRPr="0062713A">
        <w:rPr>
          <w:lang w:val="en-US"/>
        </w:rPr>
        <w:t>thanks to</w:t>
      </w:r>
      <w:r w:rsidR="0062713A">
        <w:rPr>
          <w:lang w:val="en-US"/>
        </w:rPr>
        <w:t xml:space="preserve"> </w:t>
      </w:r>
      <w:r w:rsidR="00D65D12">
        <w:rPr>
          <w:lang w:val="en-US"/>
        </w:rPr>
        <w:fldChar w:fldCharType="begin" w:fldLock="1"/>
      </w:r>
      <w:r w:rsidR="001F7D65">
        <w:rPr>
          <w:lang w:val="en-US"/>
        </w:rPr>
        <w:instrText>ADDIN CSL_CITATION {"citationItems":[{"id":"ITEM-1","itemData":{"DOI":"10.3390/app10072453","ISSN":"20763417","abstract":"In this paper, we develop a real-time intelligent transportation system (ITS) to detect vehicles traveling the wrong way on the road. The concept of this wrong-way system is to detect such vehicles as soon as they enter an area covered by a single closed-circuit television (CCTV) camera. After detection, the program alerts the monitoring center and triggers a warning signal to the drivers. The developed system is based on video imaging and covers three aspects: detection, tracking, and validation. To locate a car in a video frame, we use a deep learning method known as you only look once version 3 (YOLOv3). Therefore, we use a custom dataset for training to create a deep learning model. After estimating a car's position, we implement linear quadratic estimation (also known as Kalman filtering) to track the detected vehicle during a certain period. Lastly, we apply an \"entry-exit\" algorithm to identify the car's trajectory, achieving 91.98% accuracy in wrong-way driver detection.","author":[{"dropping-particle":"","family":"Usmankhujaev","given":"Saidasul","non-dropping-particle":"","parse-names":false,"suffix":""},{"dropping-particle":"","family":"Baydadaev","given":"Shokhrukh","non-dropping-particle":"","parse-names":false,"suffix":""},{"dropping-particle":"","family":"Woo","given":"Kwon Jang","non-dropping-particle":"","parse-names":false,"suffix":""}],"container-title":"Applied Sciences (Switzerland)","id":"ITEM-1","issue":"7","issued":{"date-parts":[["2020"]]},"page":"1-13","title":"Real-time, Deep Learning Based Wrong Direction Detection","type":"article-journal","volume":"10"},"uris":["http://www.mendeley.com/documents/?uuid=50bb1635-1ae0-48b7-b81b-a372f993c122"]}],"mendeley":{"formattedCitation":"[19]","plainTextFormattedCitation":"[19]","previouslyFormattedCitation":"[19]"},"properties":{"noteIndex":0},"schema":"https://github.com/citation-style-language/schema/raw/master/csl-citation.json"}</w:instrText>
      </w:r>
      <w:r w:rsidR="00D65D12">
        <w:rPr>
          <w:lang w:val="en-US"/>
        </w:rPr>
        <w:fldChar w:fldCharType="separate"/>
      </w:r>
      <w:r w:rsidR="001F7D65" w:rsidRPr="001F7D65">
        <w:rPr>
          <w:noProof/>
          <w:lang w:val="en-US"/>
        </w:rPr>
        <w:t>[19]</w:t>
      </w:r>
      <w:r w:rsidR="00D65D12">
        <w:rPr>
          <w:lang w:val="en-US"/>
        </w:rPr>
        <w:fldChar w:fldCharType="end"/>
      </w:r>
      <w:r w:rsidR="009B54DA">
        <w:t xml:space="preserve"> </w:t>
      </w:r>
      <w:r w:rsidR="0062713A" w:rsidRPr="0062713A">
        <w:t xml:space="preserve">research, </w:t>
      </w:r>
      <w:r w:rsidR="00B70326">
        <w:rPr>
          <w:lang w:val="en-US"/>
        </w:rPr>
        <w:t>there is</w:t>
      </w:r>
      <w:r w:rsidR="0062713A" w:rsidRPr="0062713A">
        <w:t xml:space="preserve"> now </w:t>
      </w:r>
      <w:r w:rsidR="00B70326">
        <w:rPr>
          <w:lang w:val="en-US"/>
        </w:rPr>
        <w:t xml:space="preserve">a possibility to </w:t>
      </w:r>
      <w:r w:rsidR="0062713A" w:rsidRPr="0062713A">
        <w:t xml:space="preserve">have access to cutting-edge possibilities for vehicle tracking made possible by recent developments in Deep Learning based methods and computational capabilities. High-resolution satellite images were processed using an open-source convolutional neural network (CNN) called You Only Look Once-version 2 (YOLOv2), which was trained using a set of images with a resolution of </w:t>
      </w:r>
      <m:oMath>
        <m:r>
          <w:rPr>
            <w:rFonts w:ascii="Cambria Math" w:hAnsi="Cambria Math"/>
          </w:rPr>
          <m:t>1024 × 1024</m:t>
        </m:r>
      </m:oMath>
      <w:r w:rsidR="0062713A" w:rsidRPr="0062713A">
        <w:t xml:space="preserve"> from the VEDIA database to generate the </w:t>
      </w:r>
      <w:proofErr w:type="spellStart"/>
      <w:r w:rsidR="0062713A" w:rsidRPr="0062713A">
        <w:t>spatio</w:t>
      </w:r>
      <w:proofErr w:type="spellEnd"/>
      <w:r w:rsidR="0062713A" w:rsidRPr="0062713A">
        <w:t xml:space="preserve">-temporal GIS tracks of moving vehicles. With an accuracy of 91%, this method </w:t>
      </w:r>
      <w:r w:rsidR="00B70326" w:rsidRPr="0062713A">
        <w:t>analyse</w:t>
      </w:r>
      <w:r w:rsidR="00B70326">
        <w:rPr>
          <w:lang w:val="en-US"/>
        </w:rPr>
        <w:t>s</w:t>
      </w:r>
      <w:r w:rsidR="0062713A" w:rsidRPr="0062713A">
        <w:t xml:space="preserve"> aerial images retrieved from </w:t>
      </w:r>
      <w:r w:rsidR="00B70326">
        <w:rPr>
          <w:lang w:val="en-US"/>
        </w:rPr>
        <w:t>captured images</w:t>
      </w:r>
      <w:r w:rsidR="0062713A" w:rsidRPr="0062713A">
        <w:t xml:space="preserve"> and feed the automobile output back into the GIS-based </w:t>
      </w:r>
      <w:proofErr w:type="spellStart"/>
      <w:r w:rsidR="0062713A" w:rsidRPr="0062713A">
        <w:t>LinkTheDots</w:t>
      </w:r>
      <w:proofErr w:type="spellEnd"/>
      <w:r w:rsidR="0062713A" w:rsidRPr="0062713A">
        <w:t xml:space="preserve"> algorithm, enabling vehicles detection and </w:t>
      </w:r>
      <w:proofErr w:type="spellStart"/>
      <w:r w:rsidR="0062713A" w:rsidRPr="0062713A">
        <w:t>Spatio</w:t>
      </w:r>
      <w:proofErr w:type="spellEnd"/>
      <w:r w:rsidR="0062713A" w:rsidRPr="0062713A">
        <w:t>-temporal tracks production in GIS format.</w:t>
      </w:r>
    </w:p>
    <w:p w14:paraId="754288BD" w14:textId="14423993" w:rsidR="0062713A" w:rsidRDefault="001F7D65" w:rsidP="009B54DA">
      <w:pPr>
        <w:pStyle w:val="BodyText"/>
      </w:pPr>
      <w:r>
        <w:fldChar w:fldCharType="begin" w:fldLock="1"/>
      </w:r>
      <w:r w:rsidR="004C3834">
        <w:instrText>ADDIN CSL_CITATION {"citationItems":[{"id":"ITEM-1","itemData":{"DOI":"10.3390/electronics11193186","ISSN":"20799292","abstract":"With the booming development of Internet of Things (IoT) and computer vision technology, running vision-based applications on IoT devices becomes an overwhelming tide. In vision-based applications, the Automatic License Plate Recognition (ALPR) is one of the fundamental services for smart-city applications such as traffic control, auto-drive and safety monitoring. However, existing works about ALPR usually assume that IoT devices have sufficient power to transmit the whole captured stream to edge servers via stable network links. Considering the limited resources of IoT devices and high-dynamic wireless links, this assumption is not suitable for realizing an efficient ALPR service on low-power IoT devices in real wireless edge networks. In this paper, we propose a link-aware frame selection scheme for ALPR service in dynamic edge networks aiming to reduce the transmission energy consumption of IoT devices. Specifically, we tend to select a few key frames instead of the whole stream and transmit them under good links. We propose a two-layer recognition frame selection algorithm to optimize the frame selection by exploiting both the video content variation and real-time link quality. The extensive results show that, by carefully selecting the offloaded frames to edge servers, our algorithm can significantly reduce the energy consumption of devices by (Formula presented.) and achieve (Formula presented.) recognition accuracy in the high-dynamic wireless link of the edge network.","author":[{"dropping-particle":"","family":"Liu","given":"Jiaxin","non-dropping-particle":"","parse-names":false,"suffix":""},{"dropping-particle":"","family":"Cong","given":"Rong","non-dropping-particle":"","parse-names":false,"suffix":""},{"dropping-particle":"","family":"Wang","given":"Xiong","non-dropping-particle":"","parse-names":false,"suffix":""},{"dropping-particle":"","family":"Zhou","given":"Yaxin","non-dropping-particle":"","parse-names":false,"suffix":""}],"container-title":"Electronics (Switzerland)","id":"ITEM-1","issue":"19","issued":{"date-parts":[["2022"]]},"page":"1-20","title":"Link-Aware Frame Selection for Efficient License Plate Recognition in Dynamic Edge Networks","type":"article-journal","volume":"11"},"uris":["http://www.mendeley.com/documents/?uuid=360d6130-0a56-432f-8511-4ed7554112d3"]}],"mendeley":{"formattedCitation":"[20]","plainTextFormattedCitation":"[20]","previouslyFormattedCitation":"[20]"},"properties":{"noteIndex":0},"schema":"https://github.com/citation-style-language/schema/raw/master/csl-citation.json"}</w:instrText>
      </w:r>
      <w:r>
        <w:fldChar w:fldCharType="separate"/>
      </w:r>
      <w:r w:rsidRPr="001F7D65">
        <w:rPr>
          <w:noProof/>
        </w:rPr>
        <w:t>[20]</w:t>
      </w:r>
      <w:r>
        <w:fldChar w:fldCharType="end"/>
      </w:r>
      <w:r>
        <w:rPr>
          <w:lang w:val="en-US"/>
        </w:rPr>
        <w:t xml:space="preserve">, </w:t>
      </w:r>
      <w:r w:rsidR="0062713A" w:rsidRPr="0062713A">
        <w:t>developed a vehicle tracking algorithm using GOTURN and the YOLOv2-tracker system. In order to train the algorithm, a training images and a test set were gathered. The findings demonstrate that the YOLOv2-tracker vehicle algorithm improve</w:t>
      </w:r>
      <w:r w:rsidR="00B70326">
        <w:rPr>
          <w:lang w:val="en-US"/>
        </w:rPr>
        <w:t xml:space="preserve">s </w:t>
      </w:r>
      <w:r w:rsidR="0062713A" w:rsidRPr="0062713A">
        <w:t xml:space="preserve">tracking </w:t>
      </w:r>
      <w:r w:rsidR="00B70326">
        <w:rPr>
          <w:lang w:val="en-US"/>
        </w:rPr>
        <w:t xml:space="preserve">of </w:t>
      </w:r>
      <w:r w:rsidR="0062713A" w:rsidRPr="0062713A">
        <w:t>both speed and accuracy while simultaneously overcoming unauthorised access.</w:t>
      </w:r>
      <w:r w:rsidR="00B70326">
        <w:rPr>
          <w:lang w:val="en-US"/>
        </w:rPr>
        <w:t xml:space="preserve"> Samuel</w:t>
      </w:r>
      <w:r>
        <w:rPr>
          <w:lang w:val="en-US"/>
        </w:rPr>
        <w:t xml:space="preserve"> </w:t>
      </w:r>
      <w:r w:rsidR="004C3834">
        <w:rPr>
          <w:lang w:val="en-US"/>
        </w:rPr>
        <w:fldChar w:fldCharType="begin" w:fldLock="1"/>
      </w:r>
      <w:r w:rsidR="004C3834">
        <w:rPr>
          <w:lang w:val="en-US"/>
        </w:rPr>
        <w:instrText>ADDIN CSL_CITATION {"citationItems":[{"id":"ITEM-1","itemData":{"abstract":"In last decade, there has been explosive growth in vehicular sector and the number of vehicles flying on the road in all the parts of the country. For the better management of vehicular traffic, it is necessary to keep track of vehicles on the basis of their number plates. The proposed project suggests an automated way of parking toll collection based on the number plates of the vehicle and the time for which the vehicle is parked in the parking lot. This work deals with the problem from field of artificial intelligence, computer vision (image processing) and neural networks in the construction of an Automatic Number Plate Recognition System (ANPR).This problem includes mathematical principles and algorithms, which ensures a various processes to carry out the steps for the product. The acquisition of the image takes place with any camera with capability of capturing image with good quality. The emphasis of this paper is on the localization of number plate using contours tracing technique along with edge detection and sharpening of edge using Canny's edge detection algorithm. Moreover, we focus on this paper a new algorithm based on artificial neural network (ANN) is used for recognition of number plate characters. This paper makes use of various algorithms in each category from number plate detection to actual recognition of characters which enhances the performance of the system up to the maximum extent possible with less efforts and use of computational resources.","author":[{"dropping-particle":"","family":"Bagade","given":"Jv","non-dropping-particle":"","parse-names":false,"suffix":""},{"dropping-particle":"","family":"Kamble","given":"Msukanya","non-dropping-particle":"","parse-names":false,"suffix":""},{"dropping-particle":"","family":"Pardeshi","given":"Kushal","non-dropping-particle":"","parse-names":false,"suffix":""},{"dropping-particle":"","family":"Punjabi","given":"Bhushan","non-dropping-particle":"","parse-names":false,"suffix":""},{"dropping-particle":"","family":"Singh","given":"Rajpratap","non-dropping-particle":"","parse-names":false,"suffix":""}],"container-title":"IOSR Journal of Computer Engineering","id":"ITEM-1","issue":"7","issued":{"date-parts":[["2011"]]},"page":"34-39","title":"Automatic Number Plate Recognition System: Machine Learning Approach","type":"article-journal","volume":"1"},"uris":["http://www.mendeley.com/documents/?uuid=4a8ee5dd-3af8-481f-8794-52a0cb6295c2"]}],"mendeley":{"formattedCitation":"[15]","plainTextFormattedCitation":"[15]"},"properties":{"noteIndex":0},"schema":"https://github.com/citation-style-language/schema/raw/master/csl-citation.json"}</w:instrText>
      </w:r>
      <w:r w:rsidR="004C3834">
        <w:rPr>
          <w:lang w:val="en-US"/>
        </w:rPr>
        <w:fldChar w:fldCharType="separate"/>
      </w:r>
      <w:r w:rsidR="004C3834" w:rsidRPr="004C3834">
        <w:rPr>
          <w:noProof/>
          <w:lang w:val="en-US"/>
        </w:rPr>
        <w:t>[15]</w:t>
      </w:r>
      <w:r w:rsidR="004C3834">
        <w:rPr>
          <w:lang w:val="en-US"/>
        </w:rPr>
        <w:fldChar w:fldCharType="end"/>
      </w:r>
      <w:r w:rsidR="009B54DA">
        <w:t xml:space="preserve"> </w:t>
      </w:r>
      <w:r w:rsidR="0062713A" w:rsidRPr="0062713A">
        <w:t xml:space="preserve">conducted studies using deep learning and vehicle tracking utilizing similarity measurement and association algorithms for visual vehicle detection. In this model, the traditional hog feature extraction method was used to first collect car appearance features, and then the motion similarity was determined. Vehicles could be identified in both video and experimental data thanks to the YOLOv3 detection method. Experiments were conducted in the context of Tensor Flow to detect vehicles in videos using a convolutional neural network based on the YOLOv3 architecture; the results are evaluated in terms of classification accuracies and error detection rate. This dataset </w:t>
      </w:r>
      <w:proofErr w:type="spellStart"/>
      <w:r w:rsidR="00B70326">
        <w:rPr>
          <w:lang w:val="en-US"/>
        </w:rPr>
        <w:t>wa</w:t>
      </w:r>
      <w:proofErr w:type="spellEnd"/>
      <w:r w:rsidR="0062713A" w:rsidRPr="0062713A">
        <w:t>s used to train the YOLOv3 neural network.</w:t>
      </w:r>
    </w:p>
    <w:p w14:paraId="3B1EEC1C" w14:textId="5AF66FE9" w:rsidR="009B54DA" w:rsidRPr="00497E31" w:rsidRDefault="009B54DA" w:rsidP="009B54DA">
      <w:pPr>
        <w:pStyle w:val="BodyText"/>
        <w:rPr>
          <w:lang w:val="en-US"/>
        </w:rPr>
      </w:pPr>
      <w:r>
        <w:t xml:space="preserve">The next section considers implementing the design of a remote security monitoring scheme for the </w:t>
      </w:r>
      <w:r w:rsidR="00B70326">
        <w:rPr>
          <w:lang w:val="en-US"/>
        </w:rPr>
        <w:t xml:space="preserve">Minna </w:t>
      </w:r>
      <w:r>
        <w:t>metropolitan vehicle system with a centralized database server for vehicle monitoring and control in metropolitan cities scenario</w:t>
      </w:r>
      <w:r w:rsidR="00497E31">
        <w:rPr>
          <w:lang w:val="en-US"/>
        </w:rPr>
        <w:t>s</w:t>
      </w:r>
      <w:r>
        <w:t xml:space="preserve">, as well as providing a data logging and storage scheme with </w:t>
      </w:r>
      <w:r w:rsidR="00497E31">
        <w:rPr>
          <w:lang w:val="en-US"/>
        </w:rPr>
        <w:t xml:space="preserve">a </w:t>
      </w:r>
      <w:r>
        <w:t xml:space="preserve">graphical user interface for </w:t>
      </w:r>
      <w:r w:rsidR="00497E31">
        <w:rPr>
          <w:lang w:val="en-US"/>
        </w:rPr>
        <w:t>urban</w:t>
      </w:r>
      <w:r w:rsidR="00B70326">
        <w:rPr>
          <w:lang w:val="en-US"/>
        </w:rPr>
        <w:t xml:space="preserve"> (Minna)</w:t>
      </w:r>
      <w:r>
        <w:t xml:space="preserve"> vehicle control system</w:t>
      </w:r>
      <w:r w:rsidR="00497E31">
        <w:rPr>
          <w:lang w:val="en-US"/>
        </w:rPr>
        <w:t>.</w:t>
      </w:r>
    </w:p>
    <w:p w14:paraId="2C54CE02" w14:textId="77777777" w:rsidR="006E67BE" w:rsidRDefault="0079128E" w:rsidP="006E67BE">
      <w:pPr>
        <w:pStyle w:val="Heading1"/>
      </w:pPr>
      <w:r>
        <w:t>Methodology</w:t>
      </w:r>
      <w:r w:rsidR="006E67BE">
        <w:t xml:space="preserve"> </w:t>
      </w:r>
    </w:p>
    <w:p w14:paraId="4C6FE26A" w14:textId="6EAD7054" w:rsidR="006E67BE" w:rsidRPr="00B70326" w:rsidRDefault="008F3919" w:rsidP="006E67BE">
      <w:pPr>
        <w:pStyle w:val="BodyText"/>
        <w:rPr>
          <w:color w:val="000000" w:themeColor="text1"/>
          <w:lang w:val="en-US"/>
        </w:rPr>
      </w:pPr>
      <w:r>
        <w:rPr>
          <w:lang w:val="en-US"/>
        </w:rPr>
        <w:t>T</w:t>
      </w:r>
      <w:r w:rsidR="0079128E" w:rsidRPr="0079128E">
        <w:t xml:space="preserve">o obtain the appropriate result, it is </w:t>
      </w:r>
      <w:r w:rsidR="00A519AF">
        <w:rPr>
          <w:lang w:val="en-US"/>
        </w:rPr>
        <w:t>essential</w:t>
      </w:r>
      <w:r w:rsidR="0079128E" w:rsidRPr="0079128E">
        <w:t xml:space="preserve"> to use the appropriate materials and methods, commands and algorithms for the system design. Artificial </w:t>
      </w:r>
      <w:r w:rsidRPr="0079128E">
        <w:t xml:space="preserve">Intelligence </w:t>
      </w:r>
      <w:r w:rsidR="0079128E" w:rsidRPr="0079128E">
        <w:t xml:space="preserve">in vehicle location detection find its application in </w:t>
      </w:r>
      <w:r>
        <w:rPr>
          <w:lang w:val="en-US"/>
        </w:rPr>
        <w:t xml:space="preserve">the </w:t>
      </w:r>
      <w:r w:rsidR="0079128E" w:rsidRPr="0079128E">
        <w:t xml:space="preserve">transportation field, where vehicles </w:t>
      </w:r>
      <w:r w:rsidR="00977CBD">
        <w:rPr>
          <w:lang w:val="en-US"/>
        </w:rPr>
        <w:t>are</w:t>
      </w:r>
      <w:r w:rsidR="0079128E" w:rsidRPr="0079128E">
        <w:t xml:space="preserve"> located across many region</w:t>
      </w:r>
      <w:r>
        <w:rPr>
          <w:lang w:val="en-US"/>
        </w:rPr>
        <w:t>s</w:t>
      </w:r>
      <w:r w:rsidR="0079128E" w:rsidRPr="0079128E">
        <w:t xml:space="preserve"> using CNN, computer vision, </w:t>
      </w:r>
      <w:r w:rsidR="00977CBD">
        <w:rPr>
          <w:lang w:val="en-US"/>
        </w:rPr>
        <w:t>Optical Character Recognition (</w:t>
      </w:r>
      <w:r w:rsidR="0079128E" w:rsidRPr="0079128E">
        <w:t>OCR</w:t>
      </w:r>
      <w:r w:rsidR="00977CBD">
        <w:rPr>
          <w:lang w:val="en-US"/>
        </w:rPr>
        <w:t>)</w:t>
      </w:r>
      <w:r>
        <w:rPr>
          <w:lang w:val="en-US"/>
        </w:rPr>
        <w:t>,</w:t>
      </w:r>
      <w:r w:rsidR="0079128E" w:rsidRPr="0079128E">
        <w:t xml:space="preserve"> and internet of things (IoT) mechanism as its techniques for the development of an Intelligent Plate Number Recognition (IPNR) System with data logging model that serves as a centralized database structure for vehicles identification</w:t>
      </w:r>
      <w:r w:rsidR="006E67BE" w:rsidRPr="005B520E">
        <w:t>.</w:t>
      </w:r>
      <w:r w:rsidR="00316743">
        <w:rPr>
          <w:lang w:val="en-US"/>
        </w:rPr>
        <w:t xml:space="preserve"> </w:t>
      </w:r>
      <w:r w:rsidR="00316743" w:rsidRPr="00B70326">
        <w:rPr>
          <w:color w:val="000000" w:themeColor="text1"/>
          <w:lang w:val="en-US"/>
        </w:rPr>
        <w:t xml:space="preserve">The duration for the design, development, training of data and analysis </w:t>
      </w:r>
      <w:r w:rsidR="00977CBD">
        <w:rPr>
          <w:color w:val="000000" w:themeColor="text1"/>
          <w:lang w:val="en-US"/>
        </w:rPr>
        <w:t>wa</w:t>
      </w:r>
      <w:r w:rsidR="00316743" w:rsidRPr="00B70326">
        <w:rPr>
          <w:color w:val="000000" w:themeColor="text1"/>
          <w:lang w:val="en-US"/>
        </w:rPr>
        <w:t>s three months</w:t>
      </w:r>
      <w:r w:rsidR="00666F62" w:rsidRPr="00B70326">
        <w:rPr>
          <w:color w:val="000000" w:themeColor="text1"/>
          <w:lang w:val="en-US"/>
        </w:rPr>
        <w:t>.</w:t>
      </w:r>
    </w:p>
    <w:p w14:paraId="7B4DE57B" w14:textId="77777777" w:rsidR="006E67BE" w:rsidRDefault="0079128E" w:rsidP="006E67BE">
      <w:pPr>
        <w:pStyle w:val="Heading2"/>
      </w:pPr>
      <w:r>
        <w:t xml:space="preserve">Materials </w:t>
      </w:r>
    </w:p>
    <w:p w14:paraId="76698BE1" w14:textId="0E574258" w:rsidR="006E67BE" w:rsidRPr="005B520E" w:rsidRDefault="0074455C" w:rsidP="006E67BE">
      <w:pPr>
        <w:pStyle w:val="BodyText"/>
      </w:pPr>
      <w:r w:rsidRPr="0074455C">
        <w:t>OpenCV, OCR Technology, Proteus, Python,</w:t>
      </w:r>
      <w:r>
        <w:rPr>
          <w:lang w:val="en-US"/>
        </w:rPr>
        <w:t xml:space="preserve"> Hypertext Markup Language (</w:t>
      </w:r>
      <w:r w:rsidRPr="0074455C">
        <w:t>HTML</w:t>
      </w:r>
      <w:r>
        <w:rPr>
          <w:lang w:val="en-US"/>
        </w:rPr>
        <w:t>)</w:t>
      </w:r>
      <w:r w:rsidRPr="0074455C">
        <w:t xml:space="preserve">, and </w:t>
      </w:r>
      <w:r>
        <w:rPr>
          <w:lang w:val="en-US"/>
        </w:rPr>
        <w:t>Cascading Style Sheet (</w:t>
      </w:r>
      <w:r w:rsidRPr="0074455C">
        <w:t>CSS</w:t>
      </w:r>
      <w:r>
        <w:rPr>
          <w:lang w:val="en-US"/>
        </w:rPr>
        <w:t>)</w:t>
      </w:r>
      <w:r w:rsidRPr="0074455C">
        <w:t xml:space="preserve"> are just some of the programming languages and software libraries used in this </w:t>
      </w:r>
      <w:r>
        <w:rPr>
          <w:lang w:val="en-US"/>
        </w:rPr>
        <w:t>research</w:t>
      </w:r>
      <w:r w:rsidRPr="0074455C">
        <w:t>. This study makes use of the Raspberry Pi 3 Model B+ and a Pi Camera for its hardware components.</w:t>
      </w:r>
    </w:p>
    <w:p w14:paraId="4A281BAB" w14:textId="77777777" w:rsidR="006E67BE" w:rsidRDefault="0079128E" w:rsidP="006E67BE">
      <w:pPr>
        <w:pStyle w:val="Heading2"/>
      </w:pPr>
      <w:r>
        <w:lastRenderedPageBreak/>
        <w:t>Method</w:t>
      </w:r>
      <w:r w:rsidR="002209EB">
        <w:t>s</w:t>
      </w:r>
    </w:p>
    <w:p w14:paraId="7FBA3C5E" w14:textId="3FC2F3F8" w:rsidR="006E67BE" w:rsidRDefault="0074455C" w:rsidP="0079128E">
      <w:pPr>
        <w:pStyle w:val="bulletlist"/>
        <w:numPr>
          <w:ilvl w:val="0"/>
          <w:numId w:val="0"/>
        </w:numPr>
      </w:pPr>
      <w:r w:rsidRPr="0074455C">
        <w:rPr>
          <w:lang w:val="en-US"/>
        </w:rPr>
        <w:t>In this study, many images were used in the processing methods to extract the license plate's focal region and identify its individual characters. The segmented license plate is t</w:t>
      </w:r>
      <w:r w:rsidR="00977CBD">
        <w:rPr>
          <w:lang w:val="en-US"/>
        </w:rPr>
        <w:t>h</w:t>
      </w:r>
      <w:r w:rsidRPr="0074455C">
        <w:rPr>
          <w:lang w:val="en-US"/>
        </w:rPr>
        <w:t>e unit of analysis in this paper.</w:t>
      </w:r>
      <w:r w:rsidR="00845824">
        <w:rPr>
          <w:lang w:val="en-US"/>
        </w:rPr>
        <w:t xml:space="preserve"> The circuit configuration for the model is represented in figure 1, and the controller circuit is represented in figure 2.</w:t>
      </w:r>
    </w:p>
    <w:p w14:paraId="0649F68B" w14:textId="0E880019" w:rsidR="0079128E" w:rsidRPr="004B3F1B" w:rsidRDefault="001A1DCF" w:rsidP="004B3F1B">
      <w:pPr>
        <w:pStyle w:val="bulletlist"/>
        <w:numPr>
          <w:ilvl w:val="0"/>
          <w:numId w:val="7"/>
        </w:numPr>
        <w:rPr>
          <w:b/>
          <w:bCs/>
          <w:i/>
        </w:rPr>
      </w:pPr>
      <w:r w:rsidRPr="00FF05B0">
        <w:rPr>
          <w:b/>
          <w:bCs/>
          <w:i/>
          <w:lang w:val="en-US"/>
        </w:rPr>
        <w:t>Metropolitan Vehicle System Monitoring and Control Design</w:t>
      </w:r>
    </w:p>
    <w:p w14:paraId="5E83F614" w14:textId="77777777" w:rsidR="0079128E" w:rsidRDefault="0079128E" w:rsidP="0079128E">
      <w:pPr>
        <w:pStyle w:val="bulletlist"/>
        <w:numPr>
          <w:ilvl w:val="0"/>
          <w:numId w:val="0"/>
        </w:numPr>
        <w:ind w:left="576" w:hanging="288"/>
      </w:pPr>
      <w:r w:rsidRPr="00756888">
        <w:rPr>
          <w:noProof/>
          <w:sz w:val="24"/>
          <w:lang w:val="en-US" w:eastAsia="en-US"/>
        </w:rPr>
        <w:drawing>
          <wp:inline distT="0" distB="0" distL="0" distR="0" wp14:anchorId="7D810FCF" wp14:editId="1F5B8C32">
            <wp:extent cx="2753360" cy="1498284"/>
            <wp:effectExtent l="0" t="0" r="8890" b="6985"/>
            <wp:docPr id="19" name="Picture 19" descr="C:\Users\BadegsWorld\Downloads\Group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degsWorld\Downloads\Group 1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9053" cy="1512265"/>
                    </a:xfrm>
                    <a:prstGeom prst="rect">
                      <a:avLst/>
                    </a:prstGeom>
                    <a:noFill/>
                    <a:ln>
                      <a:noFill/>
                    </a:ln>
                  </pic:spPr>
                </pic:pic>
              </a:graphicData>
            </a:graphic>
          </wp:inline>
        </w:drawing>
      </w:r>
    </w:p>
    <w:p w14:paraId="07845754" w14:textId="77777777" w:rsidR="0079128E" w:rsidRPr="001B1170" w:rsidRDefault="001A1DCF" w:rsidP="0079128E">
      <w:pPr>
        <w:pStyle w:val="bulletlist"/>
        <w:numPr>
          <w:ilvl w:val="0"/>
          <w:numId w:val="0"/>
        </w:numPr>
      </w:pPr>
      <w:r w:rsidRPr="001B1170">
        <w:t xml:space="preserve">Figure </w:t>
      </w:r>
      <w:r w:rsidRPr="001B1170">
        <w:rPr>
          <w:lang w:val="en-US"/>
        </w:rPr>
        <w:t>1</w:t>
      </w:r>
      <w:r w:rsidR="0079128E" w:rsidRPr="001B1170">
        <w:t>: Circuit of remote security monitoring for the metropolitan vehicle system</w:t>
      </w:r>
    </w:p>
    <w:p w14:paraId="7B16E0DE" w14:textId="77777777" w:rsidR="001A1DCF" w:rsidRDefault="00113A58" w:rsidP="001A1DCF">
      <w:pPr>
        <w:pStyle w:val="bulletlist"/>
        <w:numPr>
          <w:ilvl w:val="0"/>
          <w:numId w:val="0"/>
        </w:numPr>
        <w:jc w:val="center"/>
      </w:pPr>
      <w:r w:rsidRPr="00113A58">
        <w:rPr>
          <w:noProof/>
          <w:lang w:val="en-US" w:eastAsia="en-US"/>
        </w:rPr>
        <w:drawing>
          <wp:inline distT="0" distB="0" distL="0" distR="0" wp14:anchorId="04EF8860" wp14:editId="54FC20B2">
            <wp:extent cx="2241457" cy="1461659"/>
            <wp:effectExtent l="0" t="0" r="6985" b="5715"/>
            <wp:docPr id="1" name="Picture 1" descr="C:\Users\BadegsWorld\Downloads\WhatsApp_Image_2022-12-07_at_12.47.59-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degsWorld\Downloads\WhatsApp_Image_2022-12-07_at_12.47.59-removebg-preview.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21757" b="13119"/>
                    <a:stretch/>
                  </pic:blipFill>
                  <pic:spPr bwMode="auto">
                    <a:xfrm>
                      <a:off x="0" y="0"/>
                      <a:ext cx="2250155" cy="1467331"/>
                    </a:xfrm>
                    <a:prstGeom prst="rect">
                      <a:avLst/>
                    </a:prstGeom>
                    <a:noFill/>
                    <a:ln>
                      <a:noFill/>
                    </a:ln>
                    <a:extLst>
                      <a:ext uri="{53640926-AAD7-44D8-BBD7-CCE9431645EC}">
                        <a14:shadowObscured xmlns:a14="http://schemas.microsoft.com/office/drawing/2010/main"/>
                      </a:ext>
                    </a:extLst>
                  </pic:spPr>
                </pic:pic>
              </a:graphicData>
            </a:graphic>
          </wp:inline>
        </w:drawing>
      </w:r>
    </w:p>
    <w:p w14:paraId="003F1E65" w14:textId="1F1BD967" w:rsidR="001A1DCF" w:rsidRPr="004B3F1B" w:rsidRDefault="001A1DCF" w:rsidP="0079128E">
      <w:pPr>
        <w:pStyle w:val="bulletlist"/>
        <w:numPr>
          <w:ilvl w:val="0"/>
          <w:numId w:val="0"/>
        </w:numPr>
        <w:rPr>
          <w:lang w:val="en-US"/>
        </w:rPr>
      </w:pPr>
      <w:r w:rsidRPr="001B1170">
        <w:rPr>
          <w:lang w:val="en-US"/>
        </w:rPr>
        <w:t>Figure 2: Controller Circuit for the metropolitan vehicle system with Pi camera module</w:t>
      </w:r>
    </w:p>
    <w:p w14:paraId="107DC948" w14:textId="77777777" w:rsidR="001A1DCF" w:rsidRDefault="00591364" w:rsidP="00591364">
      <w:pPr>
        <w:pStyle w:val="bulletlist"/>
        <w:numPr>
          <w:ilvl w:val="0"/>
          <w:numId w:val="0"/>
        </w:numPr>
        <w:jc w:val="center"/>
      </w:pPr>
      <w:r w:rsidRPr="000C4267">
        <w:rPr>
          <w:rFonts w:ascii="Calibri" w:eastAsia="Times New Roman" w:hAnsi="Calibri"/>
        </w:rPr>
        <w:object w:dxaOrig="2926" w:dyaOrig="8401" w14:anchorId="28393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200.25pt" o:ole="">
            <v:imagedata r:id="rId18" o:title=""/>
          </v:shape>
          <o:OLEObject Type="Embed" ProgID="Visio.Drawing.15" ShapeID="_x0000_i1025" DrawAspect="Content" ObjectID="_1740722308" r:id="rId19"/>
        </w:object>
      </w:r>
    </w:p>
    <w:p w14:paraId="449F98AA" w14:textId="77777777" w:rsidR="001A1DCF" w:rsidRPr="001B1170" w:rsidRDefault="001A1DCF" w:rsidP="00591364">
      <w:pPr>
        <w:pStyle w:val="bulletlist"/>
        <w:numPr>
          <w:ilvl w:val="0"/>
          <w:numId w:val="0"/>
        </w:numPr>
        <w:jc w:val="center"/>
        <w:rPr>
          <w:lang w:val="en-US"/>
        </w:rPr>
      </w:pPr>
      <w:r w:rsidRPr="001B1170">
        <w:t>Figure 3: System Flow chat</w:t>
      </w:r>
      <w:r w:rsidR="00591364" w:rsidRPr="001B1170">
        <w:rPr>
          <w:lang w:val="en-US"/>
        </w:rPr>
        <w:t xml:space="preserve"> </w:t>
      </w:r>
    </w:p>
    <w:p w14:paraId="42668325" w14:textId="01545DA7" w:rsidR="00591364" w:rsidRPr="00D51999" w:rsidRDefault="003D5D11" w:rsidP="00CF452C">
      <w:pPr>
        <w:pStyle w:val="bulletlist"/>
        <w:numPr>
          <w:ilvl w:val="0"/>
          <w:numId w:val="0"/>
        </w:numPr>
        <w:rPr>
          <w:color w:val="000000" w:themeColor="text1"/>
          <w:lang w:val="en-US"/>
        </w:rPr>
      </w:pPr>
      <w:r>
        <w:rPr>
          <w:color w:val="000000" w:themeColor="text1"/>
          <w:lang w:val="en-US"/>
        </w:rPr>
        <w:t>The</w:t>
      </w:r>
      <w:r w:rsidR="00490D7A" w:rsidRPr="00490D7A">
        <w:rPr>
          <w:color w:val="000000" w:themeColor="text1"/>
          <w:lang w:val="en-US"/>
        </w:rPr>
        <w:t xml:space="preserve"> flowchart</w:t>
      </w:r>
      <w:r>
        <w:rPr>
          <w:color w:val="000000" w:themeColor="text1"/>
          <w:lang w:val="en-US"/>
        </w:rPr>
        <w:t xml:space="preserve"> in f</w:t>
      </w:r>
      <w:r w:rsidR="00490D7A" w:rsidRPr="00490D7A">
        <w:rPr>
          <w:color w:val="000000" w:themeColor="text1"/>
          <w:lang w:val="en-US"/>
        </w:rPr>
        <w:t>igure 3 explains the many stages involved in creating the proposed system, including image processing and license plate recognition</w:t>
      </w:r>
      <w:r w:rsidR="00490D7A">
        <w:rPr>
          <w:color w:val="000000" w:themeColor="text1"/>
          <w:lang w:val="en-US"/>
        </w:rPr>
        <w:t>.</w:t>
      </w:r>
    </w:p>
    <w:p w14:paraId="71C1FCE1" w14:textId="77777777" w:rsidR="00FF05B0" w:rsidRPr="007F0146" w:rsidRDefault="00830AFA" w:rsidP="007F0146">
      <w:pPr>
        <w:pStyle w:val="bulletlist"/>
        <w:numPr>
          <w:ilvl w:val="0"/>
          <w:numId w:val="8"/>
        </w:numPr>
        <w:tabs>
          <w:tab w:val="clear" w:pos="288"/>
          <w:tab w:val="left" w:pos="426"/>
        </w:tabs>
        <w:ind w:hanging="578"/>
        <w:rPr>
          <w:b/>
          <w:bCs/>
          <w:i/>
          <w:iCs/>
          <w:lang w:val="en-US"/>
        </w:rPr>
      </w:pPr>
      <w:r>
        <w:rPr>
          <w:lang w:val="en-US"/>
        </w:rPr>
        <w:t xml:space="preserve"> </w:t>
      </w:r>
      <w:r w:rsidRPr="007F0146">
        <w:rPr>
          <w:b/>
          <w:bCs/>
          <w:i/>
          <w:iCs/>
          <w:lang w:val="en-US"/>
        </w:rPr>
        <w:t>Image Identification</w:t>
      </w:r>
    </w:p>
    <w:p w14:paraId="3A0F26CB" w14:textId="0FE573B9" w:rsidR="001A1DCF" w:rsidRDefault="003D5D11" w:rsidP="00FF05B0">
      <w:pPr>
        <w:pStyle w:val="bulletlist"/>
        <w:numPr>
          <w:ilvl w:val="0"/>
          <w:numId w:val="0"/>
        </w:numPr>
        <w:ind w:left="288"/>
        <w:rPr>
          <w:lang w:val="en-US"/>
        </w:rPr>
      </w:pPr>
      <w:r>
        <w:rPr>
          <w:lang w:val="en-US"/>
        </w:rPr>
        <w:t>This section discusses</w:t>
      </w:r>
      <w:r w:rsidR="00306306" w:rsidRPr="00306306">
        <w:rPr>
          <w:lang w:val="en-US"/>
        </w:rPr>
        <w:t xml:space="preserve"> </w:t>
      </w:r>
      <w:r>
        <w:rPr>
          <w:lang w:val="en-US"/>
        </w:rPr>
        <w:t>the</w:t>
      </w:r>
      <w:r w:rsidR="00306306" w:rsidRPr="00306306">
        <w:rPr>
          <w:lang w:val="en-US"/>
        </w:rPr>
        <w:t xml:space="preserve"> tools that use a computer-powered camera's capacity to recognize and track certain </w:t>
      </w:r>
      <w:r w:rsidR="00306306" w:rsidRPr="00306306">
        <w:rPr>
          <w:lang w:val="en-US"/>
        </w:rPr>
        <w:t>elements inside a scene, such as people, vehicles, buildings, and signs. It's a strategy for accumulating, processing, analyzing, and empathizing with visual data. Artificial intelligence (AI) software, a camera, and machine vision technologies are used by computers for picture recognition.</w:t>
      </w:r>
    </w:p>
    <w:p w14:paraId="725018AD" w14:textId="77777777" w:rsidR="007F0146" w:rsidRPr="007F0146" w:rsidRDefault="007F0146" w:rsidP="007F0146">
      <w:pPr>
        <w:pStyle w:val="bulletlist"/>
        <w:numPr>
          <w:ilvl w:val="0"/>
          <w:numId w:val="8"/>
        </w:numPr>
        <w:ind w:left="709" w:hanging="578"/>
        <w:rPr>
          <w:b/>
          <w:bCs/>
          <w:i/>
          <w:iCs/>
          <w:lang w:val="en-US"/>
        </w:rPr>
      </w:pPr>
      <w:r w:rsidRPr="007F0146">
        <w:rPr>
          <w:b/>
          <w:bCs/>
          <w:i/>
          <w:iCs/>
          <w:lang w:val="en-US"/>
        </w:rPr>
        <w:t xml:space="preserve">  </w:t>
      </w:r>
      <w:r w:rsidR="00830AFA" w:rsidRPr="007F0146">
        <w:rPr>
          <w:b/>
          <w:bCs/>
          <w:i/>
          <w:iCs/>
          <w:lang w:val="en-US"/>
        </w:rPr>
        <w:t>Acquisition of the Vehicle Image</w:t>
      </w:r>
    </w:p>
    <w:p w14:paraId="05CFAA60" w14:textId="77777777" w:rsidR="00830AFA" w:rsidRDefault="00830AFA" w:rsidP="007F0146">
      <w:pPr>
        <w:pStyle w:val="bulletlist"/>
        <w:numPr>
          <w:ilvl w:val="0"/>
          <w:numId w:val="0"/>
        </w:numPr>
        <w:ind w:left="284" w:firstLine="4"/>
        <w:rPr>
          <w:lang w:val="en-US"/>
        </w:rPr>
      </w:pPr>
      <w:r w:rsidRPr="00830AFA">
        <w:rPr>
          <w:lang w:val="en-US"/>
        </w:rPr>
        <w:t>The Pi camera attached to the controller captures the vehicle’s image, and sends the image into the specified directory in the raspberry pi for image segmentation and characterization</w:t>
      </w:r>
      <w:r w:rsidR="008E6BF8">
        <w:rPr>
          <w:lang w:val="en-US"/>
        </w:rPr>
        <w:t>.</w:t>
      </w:r>
    </w:p>
    <w:p w14:paraId="0AC7CC5E" w14:textId="4321B9AC" w:rsidR="008E6BF8" w:rsidRPr="00FF05B0" w:rsidRDefault="008E6BF8" w:rsidP="008E6BF8">
      <w:pPr>
        <w:pStyle w:val="bulletlist"/>
        <w:numPr>
          <w:ilvl w:val="0"/>
          <w:numId w:val="7"/>
        </w:numPr>
        <w:rPr>
          <w:b/>
          <w:bCs/>
          <w:lang w:val="en-US"/>
        </w:rPr>
      </w:pPr>
      <w:r w:rsidRPr="00FF05B0">
        <w:rPr>
          <w:b/>
          <w:bCs/>
          <w:i/>
          <w:lang w:val="en-US"/>
        </w:rPr>
        <w:t xml:space="preserve">A Centralized Database Server Design for Vehicle Monitoring and Control </w:t>
      </w:r>
      <w:r w:rsidR="00FC7EA9">
        <w:rPr>
          <w:b/>
          <w:bCs/>
          <w:i/>
          <w:lang w:val="en-US"/>
        </w:rPr>
        <w:t>i</w:t>
      </w:r>
      <w:r w:rsidRPr="00FF05B0">
        <w:rPr>
          <w:b/>
          <w:bCs/>
          <w:i/>
          <w:lang w:val="en-US"/>
        </w:rPr>
        <w:t xml:space="preserve">n </w:t>
      </w:r>
      <w:r w:rsidR="002367ED">
        <w:rPr>
          <w:b/>
          <w:bCs/>
          <w:i/>
          <w:lang w:val="en-US"/>
        </w:rPr>
        <w:t xml:space="preserve">Minna </w:t>
      </w:r>
      <w:r w:rsidRPr="00FF05B0">
        <w:rPr>
          <w:b/>
          <w:bCs/>
          <w:i/>
          <w:lang w:val="en-US"/>
        </w:rPr>
        <w:t>Metropolitan Cit</w:t>
      </w:r>
      <w:r w:rsidR="002367ED">
        <w:rPr>
          <w:b/>
          <w:bCs/>
          <w:i/>
          <w:lang w:val="en-US"/>
        </w:rPr>
        <w:t>y</w:t>
      </w:r>
      <w:r w:rsidRPr="00FF05B0">
        <w:rPr>
          <w:b/>
          <w:bCs/>
          <w:i/>
          <w:lang w:val="en-US"/>
        </w:rPr>
        <w:t xml:space="preserve"> Scenario</w:t>
      </w:r>
      <w:r w:rsidR="00F63A43" w:rsidRPr="00FF05B0">
        <w:rPr>
          <w:b/>
          <w:bCs/>
          <w:lang w:val="en-US"/>
        </w:rPr>
        <w:t>.</w:t>
      </w:r>
    </w:p>
    <w:p w14:paraId="2DF7DB10" w14:textId="10E2BFC6" w:rsidR="00801811" w:rsidRPr="00801811" w:rsidRDefault="00F63A43" w:rsidP="00C767B7">
      <w:pPr>
        <w:pStyle w:val="bulletlist"/>
        <w:rPr>
          <w:b/>
          <w:bCs/>
          <w:i/>
          <w:iCs/>
        </w:rPr>
      </w:pPr>
      <w:r w:rsidRPr="00801811">
        <w:rPr>
          <w:b/>
          <w:bCs/>
          <w:i/>
          <w:iCs/>
        </w:rPr>
        <w:t>Character Segmentation</w:t>
      </w:r>
      <w:r w:rsidR="005C10EB">
        <w:rPr>
          <w:b/>
          <w:bCs/>
          <w:i/>
          <w:iCs/>
          <w:lang w:val="en-US"/>
        </w:rPr>
        <w:t xml:space="preserve"> (CS)</w:t>
      </w:r>
    </w:p>
    <w:p w14:paraId="189BAF09" w14:textId="70954643" w:rsidR="00F63A43" w:rsidRPr="008B0229" w:rsidRDefault="008B0229" w:rsidP="00801811">
      <w:pPr>
        <w:pStyle w:val="bulletlist"/>
        <w:numPr>
          <w:ilvl w:val="0"/>
          <w:numId w:val="0"/>
        </w:numPr>
        <w:ind w:left="288"/>
        <w:rPr>
          <w:color w:val="000000" w:themeColor="text1"/>
        </w:rPr>
      </w:pPr>
      <w:r w:rsidRPr="008B0229">
        <w:rPr>
          <w:color w:val="000000" w:themeColor="text1"/>
        </w:rPr>
        <w:t>Identifying occurrences of items in images provides the philosophy for this approach. In this context vehicle are recognized and detected using deep learning through the license plate number. Character segmentation makes it possible to recognize and find multiple objects</w:t>
      </w:r>
      <w:r w:rsidR="00F63A43" w:rsidRPr="008B0229">
        <w:rPr>
          <w:color w:val="000000" w:themeColor="text1"/>
        </w:rPr>
        <w:t>.</w:t>
      </w:r>
    </w:p>
    <w:p w14:paraId="2796A4EB" w14:textId="69C56E6B" w:rsidR="00801811" w:rsidRPr="00801811" w:rsidRDefault="00C767B7" w:rsidP="00C767B7">
      <w:pPr>
        <w:pStyle w:val="bulletlist"/>
        <w:rPr>
          <w:b/>
          <w:bCs/>
          <w:i/>
          <w:iCs/>
          <w:lang w:val="en-US"/>
        </w:rPr>
      </w:pPr>
      <w:r w:rsidRPr="00801811">
        <w:rPr>
          <w:b/>
          <w:bCs/>
          <w:i/>
          <w:iCs/>
          <w:lang w:val="en-US"/>
        </w:rPr>
        <w:t>Optical Character Recognition</w:t>
      </w:r>
      <w:r w:rsidR="001D7B4E">
        <w:rPr>
          <w:b/>
          <w:bCs/>
          <w:i/>
          <w:iCs/>
          <w:lang w:val="en-US"/>
        </w:rPr>
        <w:t xml:space="preserve"> (OCR)</w:t>
      </w:r>
    </w:p>
    <w:p w14:paraId="59418B22" w14:textId="446F4F53" w:rsidR="00F63A43" w:rsidRDefault="00F63A43" w:rsidP="00801811">
      <w:pPr>
        <w:pStyle w:val="bulletlist"/>
        <w:numPr>
          <w:ilvl w:val="0"/>
          <w:numId w:val="0"/>
        </w:numPr>
        <w:ind w:left="288"/>
        <w:rPr>
          <w:lang w:val="en-US"/>
        </w:rPr>
      </w:pPr>
      <w:r w:rsidRPr="00C767B7">
        <w:rPr>
          <w:lang w:val="en-US"/>
        </w:rPr>
        <w:t>This section extracts data from the license plate number image file and converts it to a machine-readable format that utilize</w:t>
      </w:r>
      <w:r w:rsidR="003D5D11">
        <w:rPr>
          <w:lang w:val="en-US"/>
        </w:rPr>
        <w:t xml:space="preserve">s it </w:t>
      </w:r>
      <w:r w:rsidRPr="00C767B7">
        <w:rPr>
          <w:lang w:val="en-US"/>
        </w:rPr>
        <w:t xml:space="preserve">for data processing prior to data logging. The optical scanner </w:t>
      </w:r>
      <w:r w:rsidR="003D5D11">
        <w:rPr>
          <w:lang w:val="en-US"/>
        </w:rPr>
        <w:t>wa</w:t>
      </w:r>
      <w:r w:rsidRPr="00C767B7">
        <w:rPr>
          <w:lang w:val="en-US"/>
        </w:rPr>
        <w:t xml:space="preserve">s used to copy or read text, while </w:t>
      </w:r>
      <w:r w:rsidR="007C75F4">
        <w:rPr>
          <w:lang w:val="en-US"/>
        </w:rPr>
        <w:t xml:space="preserve">the </w:t>
      </w:r>
      <w:r w:rsidRPr="00C767B7">
        <w:rPr>
          <w:lang w:val="en-US"/>
        </w:rPr>
        <w:t xml:space="preserve">software </w:t>
      </w:r>
      <w:r w:rsidR="003D5D11">
        <w:rPr>
          <w:lang w:val="en-US"/>
        </w:rPr>
        <w:t>wa</w:t>
      </w:r>
      <w:r w:rsidRPr="00C767B7">
        <w:rPr>
          <w:lang w:val="en-US"/>
        </w:rPr>
        <w:t xml:space="preserve">s often responsible for additional processing. Artificial </w:t>
      </w:r>
      <w:r w:rsidR="007C75F4" w:rsidRPr="00C767B7">
        <w:rPr>
          <w:lang w:val="en-US"/>
        </w:rPr>
        <w:t xml:space="preserve">Intelligence </w:t>
      </w:r>
      <w:r w:rsidRPr="00C767B7">
        <w:rPr>
          <w:lang w:val="en-US"/>
        </w:rPr>
        <w:t xml:space="preserve">(AI) </w:t>
      </w:r>
      <w:r w:rsidR="003D5D11">
        <w:rPr>
          <w:lang w:val="en-US"/>
        </w:rPr>
        <w:t>wa</w:t>
      </w:r>
      <w:r w:rsidRPr="00C767B7">
        <w:rPr>
          <w:lang w:val="en-US"/>
        </w:rPr>
        <w:t xml:space="preserve">s used in the software to implement increasingly complex methods of intelligent character recognition, such as distinguishing writing styles. Hence, OCR technology </w:t>
      </w:r>
      <w:r w:rsidR="003D5D11">
        <w:rPr>
          <w:lang w:val="en-US"/>
        </w:rPr>
        <w:t>wa</w:t>
      </w:r>
      <w:r w:rsidRPr="00C767B7">
        <w:rPr>
          <w:lang w:val="en-US"/>
        </w:rPr>
        <w:t>s used for extraction, processing, and automatic data entry. Also, archiving historical material into searchable formats, such as newspapers, periodicals, and phonebooks becomes possible with this technology. More so, OCR technique offers great ability to save time, reduce errors, and reduce effort. It also allows</w:t>
      </w:r>
      <w:r w:rsidR="001D7B4E">
        <w:rPr>
          <w:lang w:val="en-US"/>
        </w:rPr>
        <w:t xml:space="preserve"> for </w:t>
      </w:r>
      <w:r w:rsidRPr="00C767B7">
        <w:rPr>
          <w:lang w:val="en-US"/>
        </w:rPr>
        <w:t>compressing</w:t>
      </w:r>
      <w:r w:rsidR="001D7B4E">
        <w:rPr>
          <w:lang w:val="en-US"/>
        </w:rPr>
        <w:t xml:space="preserve"> of</w:t>
      </w:r>
      <w:r w:rsidRPr="00C767B7">
        <w:rPr>
          <w:lang w:val="en-US"/>
        </w:rPr>
        <w:t xml:space="preserve"> files into ZIP files and highlighting keywords</w:t>
      </w:r>
      <w:r w:rsidR="001D7B4E">
        <w:rPr>
          <w:lang w:val="en-US"/>
        </w:rPr>
        <w:t xml:space="preserve"> among others</w:t>
      </w:r>
      <w:r w:rsidRPr="00C767B7">
        <w:rPr>
          <w:lang w:val="en-US"/>
        </w:rPr>
        <w:t xml:space="preserve">. While collecting photos of documents, OCR allows </w:t>
      </w:r>
      <w:r w:rsidR="003D5D11">
        <w:rPr>
          <w:lang w:val="en-US"/>
        </w:rPr>
        <w:t>it</w:t>
      </w:r>
      <w:r w:rsidRPr="00C767B7">
        <w:rPr>
          <w:lang w:val="en-US"/>
        </w:rPr>
        <w:t xml:space="preserve"> to be digitally archived, with the added benefit of allowing </w:t>
      </w:r>
      <w:r w:rsidR="003D5D11">
        <w:rPr>
          <w:lang w:val="en-US"/>
        </w:rPr>
        <w:t>for</w:t>
      </w:r>
      <w:r w:rsidRPr="00C767B7">
        <w:rPr>
          <w:lang w:val="en-US"/>
        </w:rPr>
        <w:t xml:space="preserve"> </w:t>
      </w:r>
      <w:r w:rsidR="003D5D11">
        <w:rPr>
          <w:lang w:val="en-US"/>
        </w:rPr>
        <w:t xml:space="preserve">further </w:t>
      </w:r>
      <w:r w:rsidRPr="00C767B7">
        <w:rPr>
          <w:lang w:val="en-US"/>
        </w:rPr>
        <w:t>edit</w:t>
      </w:r>
      <w:r w:rsidR="003D5D11">
        <w:rPr>
          <w:lang w:val="en-US"/>
        </w:rPr>
        <w:t>ing and searching</w:t>
      </w:r>
      <w:r w:rsidRPr="00C767B7">
        <w:rPr>
          <w:lang w:val="en-US"/>
        </w:rPr>
        <w:t>.</w:t>
      </w:r>
      <w:r w:rsidR="00D51999">
        <w:rPr>
          <w:lang w:val="en-US"/>
        </w:rPr>
        <w:t xml:space="preserve"> The </w:t>
      </w:r>
      <w:r w:rsidR="00D51999" w:rsidRPr="00C7792C">
        <w:rPr>
          <w:lang w:val="en-US"/>
        </w:rPr>
        <w:t>optical character recognition template matching test data</w:t>
      </w:r>
      <w:r w:rsidR="00D51999">
        <w:rPr>
          <w:lang w:val="en-US"/>
        </w:rPr>
        <w:t xml:space="preserve"> is represented in figure 4.</w:t>
      </w:r>
    </w:p>
    <w:p w14:paraId="4283874B" w14:textId="77777777" w:rsidR="00C7792C" w:rsidRDefault="00C7792C" w:rsidP="00C7792C">
      <w:pPr>
        <w:pStyle w:val="bulletlist"/>
        <w:numPr>
          <w:ilvl w:val="0"/>
          <w:numId w:val="0"/>
        </w:numPr>
        <w:jc w:val="center"/>
        <w:rPr>
          <w:lang w:val="en-US"/>
        </w:rPr>
      </w:pPr>
      <w:r w:rsidRPr="00681E17">
        <w:rPr>
          <w:noProof/>
          <w:sz w:val="24"/>
          <w:szCs w:val="24"/>
          <w:lang w:val="en-US" w:eastAsia="en-US"/>
        </w:rPr>
        <w:drawing>
          <wp:inline distT="0" distB="0" distL="0" distR="0" wp14:anchorId="36663E19" wp14:editId="36215A74">
            <wp:extent cx="2230054" cy="135910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48824" cy="1370543"/>
                    </a:xfrm>
                    <a:prstGeom prst="rect">
                      <a:avLst/>
                    </a:prstGeom>
                  </pic:spPr>
                </pic:pic>
              </a:graphicData>
            </a:graphic>
          </wp:inline>
        </w:drawing>
      </w:r>
    </w:p>
    <w:p w14:paraId="4AEA3052" w14:textId="77777777" w:rsidR="00C7792C" w:rsidRPr="001B1170" w:rsidRDefault="00031336" w:rsidP="00C7792C">
      <w:pPr>
        <w:pStyle w:val="bulletlist"/>
        <w:numPr>
          <w:ilvl w:val="0"/>
          <w:numId w:val="0"/>
        </w:numPr>
        <w:rPr>
          <w:lang w:val="en-US"/>
        </w:rPr>
      </w:pPr>
      <w:r w:rsidRPr="001B1170">
        <w:rPr>
          <w:lang w:val="en-US"/>
        </w:rPr>
        <w:t>Figure 4</w:t>
      </w:r>
      <w:r w:rsidR="00C7792C" w:rsidRPr="001B1170">
        <w:rPr>
          <w:lang w:val="en-US"/>
        </w:rPr>
        <w:t>: Optical Character Recognition Template Matching Test Data</w:t>
      </w:r>
    </w:p>
    <w:p w14:paraId="154C9F18" w14:textId="13937B00" w:rsidR="00C7792C" w:rsidRPr="003D2105" w:rsidRDefault="00C7792C" w:rsidP="00591364">
      <w:pPr>
        <w:pStyle w:val="bulletlist"/>
        <w:numPr>
          <w:ilvl w:val="0"/>
          <w:numId w:val="7"/>
        </w:numPr>
        <w:ind w:left="270" w:hanging="90"/>
        <w:rPr>
          <w:b/>
          <w:bCs/>
          <w:i/>
          <w:lang w:val="en-US"/>
        </w:rPr>
      </w:pPr>
      <w:r w:rsidRPr="003D2105">
        <w:rPr>
          <w:b/>
          <w:bCs/>
          <w:i/>
          <w:lang w:val="en-US"/>
        </w:rPr>
        <w:t>Data Logging</w:t>
      </w:r>
      <w:r w:rsidR="00591364">
        <w:rPr>
          <w:b/>
          <w:bCs/>
          <w:i/>
          <w:lang w:val="en-US"/>
        </w:rPr>
        <w:t xml:space="preserve"> and Storage Scheme Design with </w:t>
      </w:r>
      <w:r w:rsidRPr="003D2105">
        <w:rPr>
          <w:b/>
          <w:bCs/>
          <w:i/>
          <w:lang w:val="en-US"/>
        </w:rPr>
        <w:t xml:space="preserve">Graphical User Interface </w:t>
      </w:r>
      <w:r w:rsidR="001008A3" w:rsidRPr="003D2105">
        <w:rPr>
          <w:b/>
          <w:bCs/>
          <w:i/>
          <w:lang w:val="en-US"/>
        </w:rPr>
        <w:t>for</w:t>
      </w:r>
      <w:r w:rsidR="003D5D11">
        <w:rPr>
          <w:b/>
          <w:bCs/>
          <w:i/>
          <w:lang w:val="en-US"/>
        </w:rPr>
        <w:t xml:space="preserve"> Minna</w:t>
      </w:r>
      <w:r w:rsidRPr="003D2105">
        <w:rPr>
          <w:b/>
          <w:bCs/>
          <w:i/>
          <w:lang w:val="en-US"/>
        </w:rPr>
        <w:t xml:space="preserve"> Metropolitan Vehicle Control System</w:t>
      </w:r>
    </w:p>
    <w:p w14:paraId="37802560" w14:textId="77777777" w:rsidR="001605AB" w:rsidRPr="00431E68" w:rsidRDefault="00C7792C" w:rsidP="001605AB">
      <w:pPr>
        <w:pStyle w:val="bulletlist"/>
        <w:numPr>
          <w:ilvl w:val="0"/>
          <w:numId w:val="9"/>
        </w:numPr>
        <w:tabs>
          <w:tab w:val="clear" w:pos="648"/>
        </w:tabs>
        <w:ind w:left="0" w:firstLine="0"/>
        <w:rPr>
          <w:i/>
          <w:lang w:val="en-US"/>
        </w:rPr>
      </w:pPr>
      <w:r w:rsidRPr="00431E68">
        <w:rPr>
          <w:i/>
          <w:lang w:val="en-US"/>
        </w:rPr>
        <w:t>Data Logging</w:t>
      </w:r>
    </w:p>
    <w:p w14:paraId="4A269C8E" w14:textId="73CDC1EC" w:rsidR="00C7792C" w:rsidRPr="00431E68" w:rsidRDefault="00306306" w:rsidP="001605AB">
      <w:pPr>
        <w:pStyle w:val="bulletlist"/>
        <w:numPr>
          <w:ilvl w:val="0"/>
          <w:numId w:val="0"/>
        </w:numPr>
        <w:rPr>
          <w:lang w:val="en-US"/>
        </w:rPr>
      </w:pPr>
      <w:r w:rsidRPr="00306306">
        <w:rPr>
          <w:bCs/>
          <w:lang w:val="en-US"/>
        </w:rPr>
        <w:t xml:space="preserve">Gathering, storing, and displaying </w:t>
      </w:r>
      <w:r w:rsidR="003D5D11">
        <w:rPr>
          <w:bCs/>
          <w:lang w:val="en-US"/>
        </w:rPr>
        <w:t xml:space="preserve">of </w:t>
      </w:r>
      <w:r w:rsidRPr="00306306">
        <w:rPr>
          <w:bCs/>
          <w:lang w:val="en-US"/>
        </w:rPr>
        <w:t xml:space="preserve">data on a variety of issues, topics, and time periods in order to assess activities, </w:t>
      </w:r>
      <w:r w:rsidRPr="00306306">
        <w:rPr>
          <w:bCs/>
          <w:lang w:val="en-US"/>
        </w:rPr>
        <w:lastRenderedPageBreak/>
        <w:t xml:space="preserve">detect patterns, and anticipate future events </w:t>
      </w:r>
      <w:r w:rsidR="003D5D11">
        <w:rPr>
          <w:bCs/>
          <w:lang w:val="en-US"/>
        </w:rPr>
        <w:t>wa</w:t>
      </w:r>
      <w:r w:rsidRPr="00306306">
        <w:rPr>
          <w:bCs/>
          <w:lang w:val="en-US"/>
        </w:rPr>
        <w:t>s the focus of this section.</w:t>
      </w:r>
      <w:r w:rsidR="00431E68" w:rsidRPr="00431E68">
        <w:rPr>
          <w:bCs/>
          <w:lang w:val="en-US"/>
        </w:rPr>
        <w:t xml:space="preserve"> It entails keeping track of a range of </w:t>
      </w:r>
      <w:r w:rsidR="003D5D11">
        <w:rPr>
          <w:bCs/>
          <w:lang w:val="en-US"/>
        </w:rPr>
        <w:t xml:space="preserve">vehicle </w:t>
      </w:r>
      <w:r w:rsidR="00431E68" w:rsidRPr="00431E68">
        <w:rPr>
          <w:bCs/>
          <w:lang w:val="en-US"/>
        </w:rPr>
        <w:t>occurrences</w:t>
      </w:r>
      <w:r w:rsidR="003D5D11">
        <w:rPr>
          <w:bCs/>
          <w:lang w:val="en-US"/>
        </w:rPr>
        <w:t xml:space="preserve"> from the captured image of the license plate number in Minna city</w:t>
      </w:r>
      <w:r w:rsidR="00431E68" w:rsidRPr="00431E68">
        <w:rPr>
          <w:bCs/>
          <w:lang w:val="en-US"/>
        </w:rPr>
        <w:t>. This section uses the SD Card for data logging</w:t>
      </w:r>
      <w:r w:rsidR="003D5D11">
        <w:rPr>
          <w:bCs/>
          <w:lang w:val="en-US"/>
        </w:rPr>
        <w:t>, after which the data was processed and transferred to the web application for monitoring purposes of the vehicle agencies</w:t>
      </w:r>
      <w:r w:rsidR="00C7792C" w:rsidRPr="00431E68">
        <w:rPr>
          <w:lang w:val="en-US"/>
        </w:rPr>
        <w:t>.</w:t>
      </w:r>
    </w:p>
    <w:p w14:paraId="4650D4C5" w14:textId="77777777" w:rsidR="001605AB" w:rsidRPr="00CA3FBC" w:rsidRDefault="00C7792C" w:rsidP="001605AB">
      <w:pPr>
        <w:pStyle w:val="bulletlist"/>
        <w:numPr>
          <w:ilvl w:val="0"/>
          <w:numId w:val="9"/>
        </w:numPr>
        <w:tabs>
          <w:tab w:val="clear" w:pos="648"/>
        </w:tabs>
        <w:ind w:hanging="648"/>
        <w:rPr>
          <w:i/>
          <w:iCs/>
          <w:lang w:val="en-US"/>
        </w:rPr>
      </w:pPr>
      <w:r w:rsidRPr="00CA3FBC">
        <w:rPr>
          <w:i/>
          <w:iCs/>
          <w:lang w:val="en-US"/>
        </w:rPr>
        <w:t>Data Management System</w:t>
      </w:r>
    </w:p>
    <w:p w14:paraId="25FF5399" w14:textId="633A76E8" w:rsidR="00C7792C" w:rsidRPr="00C7792C" w:rsidRDefault="00C7792C" w:rsidP="001605AB">
      <w:pPr>
        <w:pStyle w:val="bulletlist"/>
        <w:numPr>
          <w:ilvl w:val="0"/>
          <w:numId w:val="0"/>
        </w:numPr>
        <w:rPr>
          <w:lang w:val="en-US"/>
        </w:rPr>
      </w:pPr>
      <w:r w:rsidRPr="00C7792C">
        <w:rPr>
          <w:lang w:val="en-US"/>
        </w:rPr>
        <w:t xml:space="preserve">The process of ingesting, storing, organizing, and preserving the data created and collected by the Pi camera is known as data management. The IT systems that run the vehicle monitoring system and give analytical information to help secure and track vehicle movement activities in urban regions require effective data management. The data management process entails activities that work together to ensure that data in corporate systems </w:t>
      </w:r>
      <w:r w:rsidR="003D5D11">
        <w:rPr>
          <w:lang w:val="en-US"/>
        </w:rPr>
        <w:t>are</w:t>
      </w:r>
      <w:r w:rsidRPr="00C7792C">
        <w:rPr>
          <w:lang w:val="en-US"/>
        </w:rPr>
        <w:t xml:space="preserve"> correct, available, and accessible to the appropriate vehicle monitoring agencies</w:t>
      </w:r>
      <w:r>
        <w:rPr>
          <w:lang w:val="en-US"/>
        </w:rPr>
        <w:t>.</w:t>
      </w:r>
    </w:p>
    <w:p w14:paraId="4F36D9BE" w14:textId="79FFF8C7" w:rsidR="006E67BE" w:rsidRDefault="00C7792C" w:rsidP="006E67BE">
      <w:pPr>
        <w:pStyle w:val="Heading1"/>
      </w:pPr>
      <w:r>
        <w:t>Results And Discussion</w:t>
      </w:r>
    </w:p>
    <w:p w14:paraId="6BF7D729" w14:textId="35BF73E9" w:rsidR="00811DCA" w:rsidRPr="00811DCA" w:rsidRDefault="00811DCA" w:rsidP="00811DCA">
      <w:pPr>
        <w:jc w:val="both"/>
      </w:pPr>
      <w:r>
        <w:t>The result for this research is sub-divided into three categories, and th</w:t>
      </w:r>
      <w:r w:rsidR="00562B7E">
        <w:t>ese</w:t>
      </w:r>
      <w:r>
        <w:t xml:space="preserve"> </w:t>
      </w:r>
      <w:r w:rsidR="00562B7E">
        <w:t>are</w:t>
      </w:r>
      <w:r>
        <w:t xml:space="preserve"> discussed as follow:</w:t>
      </w:r>
    </w:p>
    <w:p w14:paraId="30A551D9" w14:textId="5450DD42" w:rsidR="006E67BE" w:rsidRDefault="0063658D" w:rsidP="0063658D">
      <w:pPr>
        <w:pStyle w:val="Heading2"/>
        <w:jc w:val="both"/>
        <w:rPr>
          <w:i w:val="0"/>
        </w:rPr>
      </w:pPr>
      <w:r w:rsidRPr="0063658D">
        <w:t>Result and discussion of</w:t>
      </w:r>
      <w:r w:rsidR="00B24B15">
        <w:t xml:space="preserve"> a</w:t>
      </w:r>
      <w:r w:rsidRPr="0063658D">
        <w:t xml:space="preserve"> remote security monitoring scheme for the metropolitan vehicle</w:t>
      </w:r>
      <w:r w:rsidR="006E67BE" w:rsidRPr="0063658D">
        <w:rPr>
          <w:i w:val="0"/>
        </w:rPr>
        <w:t>.</w:t>
      </w:r>
    </w:p>
    <w:p w14:paraId="5141CBBF" w14:textId="77777777" w:rsidR="00D62513" w:rsidRPr="00A00D02" w:rsidRDefault="00A00D02" w:rsidP="00D62513">
      <w:pPr>
        <w:jc w:val="both"/>
        <w:rPr>
          <w:iCs/>
          <w:noProof/>
        </w:rPr>
      </w:pPr>
      <w:r w:rsidRPr="00A00D02">
        <w:rPr>
          <w:iCs/>
          <w:noProof/>
        </w:rPr>
        <w:t>Table 1</w:t>
      </w:r>
      <w:r>
        <w:rPr>
          <w:iCs/>
          <w:noProof/>
        </w:rPr>
        <w:t xml:space="preserve">: </w:t>
      </w:r>
      <w:r w:rsidR="000F6442">
        <w:rPr>
          <w:iCs/>
          <w:noProof/>
        </w:rPr>
        <w:t>Data Logs for Metropolitan Vehicle Monitoring and Control System</w:t>
      </w:r>
      <w:r w:rsidR="002C14EB">
        <w:rPr>
          <w:iCs/>
          <w:noProof/>
        </w:rPr>
        <w:t xml:space="preserve"> </w:t>
      </w:r>
    </w:p>
    <w:tbl>
      <w:tblPr>
        <w:tblStyle w:val="TableGrid"/>
        <w:tblW w:w="0" w:type="auto"/>
        <w:tblLook w:val="04A0" w:firstRow="1" w:lastRow="0" w:firstColumn="1" w:lastColumn="0" w:noHBand="0" w:noVBand="1"/>
      </w:tblPr>
      <w:tblGrid>
        <w:gridCol w:w="533"/>
        <w:gridCol w:w="872"/>
        <w:gridCol w:w="864"/>
        <w:gridCol w:w="1071"/>
        <w:gridCol w:w="1516"/>
      </w:tblGrid>
      <w:tr w:rsidR="00D62513" w14:paraId="5A72D616" w14:textId="77777777" w:rsidTr="00A00D02">
        <w:tc>
          <w:tcPr>
            <w:tcW w:w="535" w:type="dxa"/>
          </w:tcPr>
          <w:p w14:paraId="64323706" w14:textId="0923EBB3" w:rsidR="00D62513" w:rsidRPr="00052AE1" w:rsidRDefault="00592691" w:rsidP="00D62513">
            <w:pPr>
              <w:jc w:val="both"/>
              <w:rPr>
                <w:b/>
              </w:rPr>
            </w:pPr>
            <w:r>
              <w:rPr>
                <w:b/>
              </w:rPr>
              <w:t>ID</w:t>
            </w:r>
          </w:p>
        </w:tc>
        <w:tc>
          <w:tcPr>
            <w:tcW w:w="839" w:type="dxa"/>
          </w:tcPr>
          <w:p w14:paraId="7575DCCF" w14:textId="77777777" w:rsidR="00D62513" w:rsidRPr="00052AE1" w:rsidRDefault="00D62513" w:rsidP="00D62513">
            <w:pPr>
              <w:jc w:val="both"/>
              <w:rPr>
                <w:b/>
              </w:rPr>
            </w:pPr>
            <w:r w:rsidRPr="00052AE1">
              <w:rPr>
                <w:b/>
              </w:rPr>
              <w:t>Bad Driving</w:t>
            </w:r>
          </w:p>
        </w:tc>
        <w:tc>
          <w:tcPr>
            <w:tcW w:w="871" w:type="dxa"/>
          </w:tcPr>
          <w:p w14:paraId="45A4E62A" w14:textId="77777777" w:rsidR="00D62513" w:rsidRPr="00052AE1" w:rsidRDefault="00D62513" w:rsidP="00D62513">
            <w:pPr>
              <w:jc w:val="both"/>
              <w:rPr>
                <w:b/>
              </w:rPr>
            </w:pPr>
            <w:r w:rsidRPr="00052AE1">
              <w:rPr>
                <w:b/>
              </w:rPr>
              <w:t xml:space="preserve">Hit and </w:t>
            </w:r>
            <w:proofErr w:type="gramStart"/>
            <w:r w:rsidRPr="00052AE1">
              <w:rPr>
                <w:b/>
              </w:rPr>
              <w:t>Run</w:t>
            </w:r>
            <w:proofErr w:type="gramEnd"/>
          </w:p>
        </w:tc>
        <w:tc>
          <w:tcPr>
            <w:tcW w:w="1080" w:type="dxa"/>
          </w:tcPr>
          <w:p w14:paraId="621EA190" w14:textId="77777777" w:rsidR="00D62513" w:rsidRPr="00052AE1" w:rsidRDefault="00D62513" w:rsidP="00D62513">
            <w:pPr>
              <w:jc w:val="both"/>
              <w:rPr>
                <w:b/>
              </w:rPr>
            </w:pPr>
            <w:r w:rsidRPr="00052AE1">
              <w:rPr>
                <w:b/>
              </w:rPr>
              <w:t>Car Theft</w:t>
            </w:r>
          </w:p>
        </w:tc>
        <w:tc>
          <w:tcPr>
            <w:tcW w:w="1531" w:type="dxa"/>
          </w:tcPr>
          <w:p w14:paraId="4C28F604" w14:textId="77777777" w:rsidR="00D62513" w:rsidRPr="006F2B15" w:rsidRDefault="00D62513" w:rsidP="00D62513">
            <w:pPr>
              <w:jc w:val="both"/>
              <w:rPr>
                <w:b/>
              </w:rPr>
            </w:pPr>
            <w:r w:rsidRPr="006F2B15">
              <w:rPr>
                <w:b/>
              </w:rPr>
              <w:t>Vehicle</w:t>
            </w:r>
          </w:p>
        </w:tc>
      </w:tr>
      <w:tr w:rsidR="00D62513" w14:paraId="4EAE6EE3" w14:textId="77777777" w:rsidTr="00A00D02">
        <w:tc>
          <w:tcPr>
            <w:tcW w:w="535" w:type="dxa"/>
          </w:tcPr>
          <w:p w14:paraId="028BF3A5" w14:textId="77777777" w:rsidR="00D62513" w:rsidRDefault="00D62513" w:rsidP="00D62513">
            <w:pPr>
              <w:jc w:val="both"/>
            </w:pPr>
            <w:r>
              <w:t>0</w:t>
            </w:r>
          </w:p>
        </w:tc>
        <w:tc>
          <w:tcPr>
            <w:tcW w:w="839" w:type="dxa"/>
          </w:tcPr>
          <w:p w14:paraId="4E0EB8C3" w14:textId="77777777" w:rsidR="00D62513" w:rsidRDefault="00052AE1" w:rsidP="00D62513">
            <w:pPr>
              <w:jc w:val="both"/>
            </w:pPr>
            <w:r>
              <w:t>9</w:t>
            </w:r>
          </w:p>
        </w:tc>
        <w:tc>
          <w:tcPr>
            <w:tcW w:w="871" w:type="dxa"/>
          </w:tcPr>
          <w:p w14:paraId="25D2F70C" w14:textId="77777777" w:rsidR="00D62513" w:rsidRDefault="00052AE1" w:rsidP="00D62513">
            <w:pPr>
              <w:jc w:val="both"/>
            </w:pPr>
            <w:r>
              <w:t>7</w:t>
            </w:r>
          </w:p>
        </w:tc>
        <w:tc>
          <w:tcPr>
            <w:tcW w:w="1080" w:type="dxa"/>
          </w:tcPr>
          <w:p w14:paraId="295C488C" w14:textId="77777777" w:rsidR="00D62513" w:rsidRDefault="004D5B22" w:rsidP="00D62513">
            <w:pPr>
              <w:jc w:val="both"/>
            </w:pPr>
            <w:r>
              <w:t>12</w:t>
            </w:r>
          </w:p>
        </w:tc>
        <w:tc>
          <w:tcPr>
            <w:tcW w:w="1531" w:type="dxa"/>
          </w:tcPr>
          <w:p w14:paraId="5457FDBF" w14:textId="0A18E5D5" w:rsidR="00D62513" w:rsidRPr="006F2B15" w:rsidRDefault="00592691" w:rsidP="00D62513">
            <w:pPr>
              <w:jc w:val="both"/>
              <w:rPr>
                <w:i/>
              </w:rPr>
            </w:pPr>
            <w:r w:rsidRPr="006F2B15">
              <w:rPr>
                <w:i/>
              </w:rPr>
              <w:t>MNA</w:t>
            </w:r>
            <w:r w:rsidR="00F10B22">
              <w:rPr>
                <w:i/>
              </w:rPr>
              <w:t xml:space="preserve"> 3</w:t>
            </w:r>
            <w:r w:rsidRPr="006F2B15">
              <w:rPr>
                <w:i/>
              </w:rPr>
              <w:t>50</w:t>
            </w:r>
            <w:r w:rsidR="00F10B22">
              <w:rPr>
                <w:i/>
              </w:rPr>
              <w:t xml:space="preserve"> MC</w:t>
            </w:r>
          </w:p>
        </w:tc>
      </w:tr>
      <w:tr w:rsidR="00D62513" w14:paraId="0B7E9A04" w14:textId="77777777" w:rsidTr="00A00D02">
        <w:tc>
          <w:tcPr>
            <w:tcW w:w="535" w:type="dxa"/>
          </w:tcPr>
          <w:p w14:paraId="14E0E6E4" w14:textId="77777777" w:rsidR="00D62513" w:rsidRDefault="00A00D02" w:rsidP="00D62513">
            <w:pPr>
              <w:jc w:val="both"/>
            </w:pPr>
            <w:r>
              <w:t>1</w:t>
            </w:r>
          </w:p>
        </w:tc>
        <w:tc>
          <w:tcPr>
            <w:tcW w:w="839" w:type="dxa"/>
          </w:tcPr>
          <w:p w14:paraId="130665F0" w14:textId="77777777" w:rsidR="00D62513" w:rsidRDefault="00052AE1" w:rsidP="00D62513">
            <w:pPr>
              <w:jc w:val="both"/>
            </w:pPr>
            <w:r>
              <w:t>3</w:t>
            </w:r>
          </w:p>
        </w:tc>
        <w:tc>
          <w:tcPr>
            <w:tcW w:w="871" w:type="dxa"/>
          </w:tcPr>
          <w:p w14:paraId="778168FF" w14:textId="77777777" w:rsidR="00D62513" w:rsidRDefault="00A00D02" w:rsidP="00D62513">
            <w:pPr>
              <w:jc w:val="both"/>
            </w:pPr>
            <w:r>
              <w:t>4</w:t>
            </w:r>
          </w:p>
        </w:tc>
        <w:tc>
          <w:tcPr>
            <w:tcW w:w="1080" w:type="dxa"/>
          </w:tcPr>
          <w:p w14:paraId="3AA60369" w14:textId="77777777" w:rsidR="00D62513" w:rsidRDefault="00A00D02" w:rsidP="00D62513">
            <w:pPr>
              <w:jc w:val="both"/>
            </w:pPr>
            <w:r>
              <w:t>1</w:t>
            </w:r>
            <w:r w:rsidR="004D5B22">
              <w:t>0</w:t>
            </w:r>
          </w:p>
        </w:tc>
        <w:tc>
          <w:tcPr>
            <w:tcW w:w="1531" w:type="dxa"/>
          </w:tcPr>
          <w:p w14:paraId="0DDDA7E4" w14:textId="66973D25" w:rsidR="00D62513" w:rsidRPr="006F2B15" w:rsidRDefault="00592691" w:rsidP="00D62513">
            <w:pPr>
              <w:jc w:val="both"/>
              <w:rPr>
                <w:i/>
              </w:rPr>
            </w:pPr>
            <w:r w:rsidRPr="006F2B15">
              <w:rPr>
                <w:i/>
              </w:rPr>
              <w:t>MNA</w:t>
            </w:r>
            <w:r w:rsidR="00F10B22">
              <w:rPr>
                <w:i/>
              </w:rPr>
              <w:t xml:space="preserve"> </w:t>
            </w:r>
            <w:r w:rsidRPr="006F2B15">
              <w:rPr>
                <w:i/>
              </w:rPr>
              <w:t>389</w:t>
            </w:r>
            <w:r w:rsidR="00F10B22">
              <w:rPr>
                <w:i/>
              </w:rPr>
              <w:t xml:space="preserve"> </w:t>
            </w:r>
            <w:r w:rsidRPr="006F2B15">
              <w:rPr>
                <w:i/>
              </w:rPr>
              <w:t>ZR</w:t>
            </w:r>
          </w:p>
        </w:tc>
      </w:tr>
      <w:tr w:rsidR="00D62513" w14:paraId="4F57334E" w14:textId="77777777" w:rsidTr="00A00D02">
        <w:tc>
          <w:tcPr>
            <w:tcW w:w="535" w:type="dxa"/>
          </w:tcPr>
          <w:p w14:paraId="12E74A2C" w14:textId="77777777" w:rsidR="00D62513" w:rsidRDefault="00A00D02" w:rsidP="00D62513">
            <w:pPr>
              <w:jc w:val="both"/>
            </w:pPr>
            <w:r>
              <w:t>2</w:t>
            </w:r>
          </w:p>
        </w:tc>
        <w:tc>
          <w:tcPr>
            <w:tcW w:w="839" w:type="dxa"/>
          </w:tcPr>
          <w:p w14:paraId="4E152EBC" w14:textId="77777777" w:rsidR="00D62513" w:rsidRDefault="00052AE1" w:rsidP="00D62513">
            <w:pPr>
              <w:jc w:val="both"/>
            </w:pPr>
            <w:r>
              <w:t>4</w:t>
            </w:r>
          </w:p>
        </w:tc>
        <w:tc>
          <w:tcPr>
            <w:tcW w:w="871" w:type="dxa"/>
          </w:tcPr>
          <w:p w14:paraId="1DAEB758" w14:textId="77777777" w:rsidR="00D62513" w:rsidRDefault="00052AE1" w:rsidP="00D62513">
            <w:pPr>
              <w:jc w:val="both"/>
            </w:pPr>
            <w:r>
              <w:t>2</w:t>
            </w:r>
          </w:p>
        </w:tc>
        <w:tc>
          <w:tcPr>
            <w:tcW w:w="1080" w:type="dxa"/>
          </w:tcPr>
          <w:p w14:paraId="52BC64AA" w14:textId="77777777" w:rsidR="00D62513" w:rsidRDefault="004D5B22" w:rsidP="00D62513">
            <w:pPr>
              <w:jc w:val="both"/>
            </w:pPr>
            <w:r>
              <w:t>8</w:t>
            </w:r>
          </w:p>
        </w:tc>
        <w:tc>
          <w:tcPr>
            <w:tcW w:w="1531" w:type="dxa"/>
          </w:tcPr>
          <w:p w14:paraId="206EA25B" w14:textId="5AF89531" w:rsidR="00D62513" w:rsidRPr="006F2B15" w:rsidRDefault="00592691" w:rsidP="00D62513">
            <w:pPr>
              <w:jc w:val="both"/>
              <w:rPr>
                <w:i/>
              </w:rPr>
            </w:pPr>
            <w:r w:rsidRPr="006F2B15">
              <w:rPr>
                <w:i/>
              </w:rPr>
              <w:t>MNA</w:t>
            </w:r>
            <w:r w:rsidR="00F10B22">
              <w:rPr>
                <w:i/>
              </w:rPr>
              <w:t xml:space="preserve"> </w:t>
            </w:r>
            <w:r w:rsidRPr="006F2B15">
              <w:rPr>
                <w:i/>
              </w:rPr>
              <w:t>340</w:t>
            </w:r>
            <w:r w:rsidR="00F10B22">
              <w:rPr>
                <w:i/>
              </w:rPr>
              <w:t xml:space="preserve"> </w:t>
            </w:r>
            <w:r w:rsidRPr="006F2B15">
              <w:rPr>
                <w:i/>
              </w:rPr>
              <w:t>SR</w:t>
            </w:r>
          </w:p>
        </w:tc>
      </w:tr>
      <w:tr w:rsidR="00A00D02" w14:paraId="6FF2DB56" w14:textId="77777777" w:rsidTr="00A00D02">
        <w:tc>
          <w:tcPr>
            <w:tcW w:w="535" w:type="dxa"/>
          </w:tcPr>
          <w:p w14:paraId="5F5824A8" w14:textId="77777777" w:rsidR="00A00D02" w:rsidRDefault="00A00D02" w:rsidP="00D62513">
            <w:pPr>
              <w:jc w:val="both"/>
            </w:pPr>
            <w:r>
              <w:t>3</w:t>
            </w:r>
          </w:p>
        </w:tc>
        <w:tc>
          <w:tcPr>
            <w:tcW w:w="839" w:type="dxa"/>
          </w:tcPr>
          <w:p w14:paraId="53831B65" w14:textId="77777777" w:rsidR="00A00D02" w:rsidRDefault="00A00D02" w:rsidP="00D62513">
            <w:pPr>
              <w:jc w:val="both"/>
            </w:pPr>
            <w:r>
              <w:t>6</w:t>
            </w:r>
          </w:p>
        </w:tc>
        <w:tc>
          <w:tcPr>
            <w:tcW w:w="871" w:type="dxa"/>
          </w:tcPr>
          <w:p w14:paraId="67BECDC7" w14:textId="77777777" w:rsidR="00A00D02" w:rsidRDefault="00052AE1" w:rsidP="00D62513">
            <w:pPr>
              <w:jc w:val="both"/>
            </w:pPr>
            <w:r>
              <w:t>5</w:t>
            </w:r>
          </w:p>
        </w:tc>
        <w:tc>
          <w:tcPr>
            <w:tcW w:w="1080" w:type="dxa"/>
          </w:tcPr>
          <w:p w14:paraId="1DE92E33" w14:textId="77777777" w:rsidR="00A00D02" w:rsidRDefault="004D5B22" w:rsidP="00D62513">
            <w:pPr>
              <w:jc w:val="both"/>
            </w:pPr>
            <w:r>
              <w:t>6</w:t>
            </w:r>
          </w:p>
        </w:tc>
        <w:tc>
          <w:tcPr>
            <w:tcW w:w="1531" w:type="dxa"/>
          </w:tcPr>
          <w:p w14:paraId="159E2B61" w14:textId="546B1438" w:rsidR="00A00D02" w:rsidRPr="006F2B15" w:rsidRDefault="00592691" w:rsidP="00D62513">
            <w:pPr>
              <w:jc w:val="both"/>
              <w:rPr>
                <w:i/>
              </w:rPr>
            </w:pPr>
            <w:r w:rsidRPr="006F2B15">
              <w:rPr>
                <w:i/>
              </w:rPr>
              <w:t>MNA</w:t>
            </w:r>
            <w:r w:rsidR="00F10B22">
              <w:rPr>
                <w:i/>
              </w:rPr>
              <w:t xml:space="preserve"> </w:t>
            </w:r>
            <w:r w:rsidRPr="006F2B15">
              <w:rPr>
                <w:i/>
              </w:rPr>
              <w:t>350</w:t>
            </w:r>
            <w:r w:rsidR="00F10B22">
              <w:rPr>
                <w:i/>
              </w:rPr>
              <w:t xml:space="preserve"> </w:t>
            </w:r>
            <w:r w:rsidRPr="006F2B15">
              <w:rPr>
                <w:i/>
              </w:rPr>
              <w:t>FX</w:t>
            </w:r>
          </w:p>
        </w:tc>
      </w:tr>
      <w:tr w:rsidR="00A00D02" w14:paraId="065B43B8" w14:textId="77777777" w:rsidTr="00A00D02">
        <w:tc>
          <w:tcPr>
            <w:tcW w:w="535" w:type="dxa"/>
          </w:tcPr>
          <w:p w14:paraId="52D56DCC" w14:textId="77777777" w:rsidR="00A00D02" w:rsidRDefault="00A00D02" w:rsidP="00D62513">
            <w:pPr>
              <w:jc w:val="both"/>
            </w:pPr>
            <w:r>
              <w:t>4</w:t>
            </w:r>
          </w:p>
        </w:tc>
        <w:tc>
          <w:tcPr>
            <w:tcW w:w="839" w:type="dxa"/>
          </w:tcPr>
          <w:p w14:paraId="60E2192D" w14:textId="77777777" w:rsidR="00A00D02" w:rsidRDefault="00052AE1" w:rsidP="00D62513">
            <w:pPr>
              <w:jc w:val="both"/>
            </w:pPr>
            <w:r>
              <w:t>5</w:t>
            </w:r>
          </w:p>
        </w:tc>
        <w:tc>
          <w:tcPr>
            <w:tcW w:w="871" w:type="dxa"/>
          </w:tcPr>
          <w:p w14:paraId="5CECCD08" w14:textId="77777777" w:rsidR="00A00D02" w:rsidRDefault="00052AE1" w:rsidP="00D62513">
            <w:pPr>
              <w:jc w:val="both"/>
            </w:pPr>
            <w:r>
              <w:t>6</w:t>
            </w:r>
          </w:p>
        </w:tc>
        <w:tc>
          <w:tcPr>
            <w:tcW w:w="1080" w:type="dxa"/>
          </w:tcPr>
          <w:p w14:paraId="03828526" w14:textId="77777777" w:rsidR="00A00D02" w:rsidRDefault="004D5B22" w:rsidP="00D62513">
            <w:pPr>
              <w:jc w:val="both"/>
            </w:pPr>
            <w:r>
              <w:t>8</w:t>
            </w:r>
          </w:p>
        </w:tc>
        <w:tc>
          <w:tcPr>
            <w:tcW w:w="1531" w:type="dxa"/>
          </w:tcPr>
          <w:p w14:paraId="413AC318" w14:textId="1168D344" w:rsidR="00A00D02" w:rsidRPr="006F2B15" w:rsidRDefault="00592691" w:rsidP="00D62513">
            <w:pPr>
              <w:jc w:val="both"/>
              <w:rPr>
                <w:i/>
              </w:rPr>
            </w:pPr>
            <w:r w:rsidRPr="006F2B15">
              <w:rPr>
                <w:i/>
              </w:rPr>
              <w:t>MNA</w:t>
            </w:r>
            <w:r w:rsidR="00F10B22">
              <w:rPr>
                <w:i/>
              </w:rPr>
              <w:t xml:space="preserve"> </w:t>
            </w:r>
            <w:r w:rsidRPr="006F2B15">
              <w:rPr>
                <w:i/>
              </w:rPr>
              <w:t>334</w:t>
            </w:r>
            <w:r w:rsidR="00F10B22">
              <w:rPr>
                <w:i/>
              </w:rPr>
              <w:t xml:space="preserve"> </w:t>
            </w:r>
            <w:r w:rsidRPr="006F2B15">
              <w:rPr>
                <w:i/>
              </w:rPr>
              <w:t>AC</w:t>
            </w:r>
          </w:p>
        </w:tc>
      </w:tr>
      <w:tr w:rsidR="00A00D02" w14:paraId="24C62B5E" w14:textId="77777777" w:rsidTr="00A00D02">
        <w:tc>
          <w:tcPr>
            <w:tcW w:w="535" w:type="dxa"/>
          </w:tcPr>
          <w:p w14:paraId="76418EB5" w14:textId="77777777" w:rsidR="00A00D02" w:rsidRDefault="00A00D02" w:rsidP="00D62513">
            <w:pPr>
              <w:jc w:val="both"/>
            </w:pPr>
            <w:r>
              <w:t>5</w:t>
            </w:r>
          </w:p>
        </w:tc>
        <w:tc>
          <w:tcPr>
            <w:tcW w:w="839" w:type="dxa"/>
          </w:tcPr>
          <w:p w14:paraId="4C0C9DAE" w14:textId="77777777" w:rsidR="00A00D02" w:rsidRDefault="00052AE1" w:rsidP="00D62513">
            <w:pPr>
              <w:jc w:val="both"/>
            </w:pPr>
            <w:r>
              <w:t>3</w:t>
            </w:r>
          </w:p>
        </w:tc>
        <w:tc>
          <w:tcPr>
            <w:tcW w:w="871" w:type="dxa"/>
          </w:tcPr>
          <w:p w14:paraId="1B09F3A8" w14:textId="77777777" w:rsidR="00A00D02" w:rsidRDefault="00052AE1" w:rsidP="00D62513">
            <w:pPr>
              <w:jc w:val="both"/>
            </w:pPr>
            <w:r>
              <w:t>3</w:t>
            </w:r>
          </w:p>
        </w:tc>
        <w:tc>
          <w:tcPr>
            <w:tcW w:w="1080" w:type="dxa"/>
          </w:tcPr>
          <w:p w14:paraId="67D52688" w14:textId="77777777" w:rsidR="00A00D02" w:rsidRDefault="004D5B22" w:rsidP="00D62513">
            <w:pPr>
              <w:jc w:val="both"/>
            </w:pPr>
            <w:r>
              <w:t>5</w:t>
            </w:r>
          </w:p>
        </w:tc>
        <w:tc>
          <w:tcPr>
            <w:tcW w:w="1531" w:type="dxa"/>
          </w:tcPr>
          <w:p w14:paraId="77341994" w14:textId="14CD288A" w:rsidR="00A00D02" w:rsidRPr="006F2B15" w:rsidRDefault="00592691" w:rsidP="00D62513">
            <w:pPr>
              <w:jc w:val="both"/>
              <w:rPr>
                <w:i/>
              </w:rPr>
            </w:pPr>
            <w:r w:rsidRPr="006F2B15">
              <w:rPr>
                <w:i/>
              </w:rPr>
              <w:t>MNA</w:t>
            </w:r>
            <w:r w:rsidR="00F10B22">
              <w:rPr>
                <w:i/>
              </w:rPr>
              <w:t xml:space="preserve"> </w:t>
            </w:r>
            <w:r w:rsidRPr="006F2B15">
              <w:rPr>
                <w:i/>
              </w:rPr>
              <w:t>435</w:t>
            </w:r>
            <w:r w:rsidR="00F10B22">
              <w:rPr>
                <w:i/>
              </w:rPr>
              <w:t xml:space="preserve"> </w:t>
            </w:r>
            <w:r w:rsidRPr="006F2B15">
              <w:rPr>
                <w:i/>
              </w:rPr>
              <w:t>FC</w:t>
            </w:r>
          </w:p>
        </w:tc>
      </w:tr>
    </w:tbl>
    <w:p w14:paraId="617A7E80" w14:textId="77777777" w:rsidR="00D62513" w:rsidRDefault="00D62513" w:rsidP="00D62513">
      <w:pPr>
        <w:jc w:val="both"/>
      </w:pPr>
    </w:p>
    <w:p w14:paraId="3353EE09" w14:textId="3921FBCC" w:rsidR="007F1248" w:rsidRDefault="007F1248" w:rsidP="00D62513">
      <w:pPr>
        <w:jc w:val="both"/>
      </w:pPr>
      <w:r>
        <w:t xml:space="preserve">Table 1 shows the data logs </w:t>
      </w:r>
      <w:r w:rsidR="002C14EB">
        <w:t>of</w:t>
      </w:r>
      <w:r w:rsidR="00154D11">
        <w:t xml:space="preserve"> crime that was done by </w:t>
      </w:r>
      <w:r w:rsidR="00592691">
        <w:t>6</w:t>
      </w:r>
      <w:r w:rsidR="00154D11">
        <w:t xml:space="preserve"> vehicles</w:t>
      </w:r>
      <w:r w:rsidR="00592691">
        <w:t xml:space="preserve"> that </w:t>
      </w:r>
      <w:r w:rsidR="00562B7E">
        <w:t>were</w:t>
      </w:r>
      <w:r w:rsidR="00592691">
        <w:t xml:space="preserve"> used for demonstration</w:t>
      </w:r>
      <w:r w:rsidR="00154D11">
        <w:t xml:space="preserve"> in </w:t>
      </w:r>
      <w:r w:rsidR="00592691">
        <w:t>Minna metropolitan</w:t>
      </w:r>
      <w:r w:rsidR="00154D11">
        <w:t xml:space="preserve"> cit</w:t>
      </w:r>
      <w:r w:rsidR="00592691">
        <w:t>y</w:t>
      </w:r>
      <w:r w:rsidR="00154D11">
        <w:t>.</w:t>
      </w:r>
      <w:r>
        <w:t xml:space="preserve"> </w:t>
      </w:r>
      <w:r w:rsidR="00B31937">
        <w:t xml:space="preserve">The vehicles </w:t>
      </w:r>
      <w:r w:rsidR="008E3068">
        <w:t>were</w:t>
      </w:r>
      <w:r w:rsidR="00B31937">
        <w:t xml:space="preserve"> tested for several offences for 15 times each.</w:t>
      </w:r>
    </w:p>
    <w:p w14:paraId="6E6381E8" w14:textId="77777777" w:rsidR="004D768D" w:rsidRDefault="004D768D" w:rsidP="00D62513">
      <w:pPr>
        <w:jc w:val="both"/>
      </w:pPr>
    </w:p>
    <w:p w14:paraId="16DAAC7B" w14:textId="24604698" w:rsidR="00E306D4" w:rsidRDefault="004D768D" w:rsidP="00F10B22">
      <w:r>
        <w:rPr>
          <w:noProof/>
        </w:rPr>
        <w:drawing>
          <wp:inline distT="0" distB="0" distL="0" distR="0" wp14:anchorId="1C810638" wp14:editId="45E9AAC7">
            <wp:extent cx="2959100" cy="159752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64064" cy="1600205"/>
                    </a:xfrm>
                    <a:prstGeom prst="rect">
                      <a:avLst/>
                    </a:prstGeom>
                  </pic:spPr>
                </pic:pic>
              </a:graphicData>
            </a:graphic>
          </wp:inline>
        </w:drawing>
      </w:r>
    </w:p>
    <w:p w14:paraId="220852C7" w14:textId="3C9B3667" w:rsidR="004D768D" w:rsidRDefault="004D768D" w:rsidP="0075187C">
      <w:r>
        <w:t>Figure 5: Data Log for the Model</w:t>
      </w:r>
    </w:p>
    <w:p w14:paraId="419A681C" w14:textId="77777777" w:rsidR="00562B7E" w:rsidRDefault="00562B7E" w:rsidP="00EF4813">
      <w:pPr>
        <w:jc w:val="both"/>
      </w:pPr>
    </w:p>
    <w:p w14:paraId="591CA679" w14:textId="249FD6F7" w:rsidR="00B31937" w:rsidRDefault="00EF4813" w:rsidP="00EF4813">
      <w:pPr>
        <w:jc w:val="both"/>
        <w:rPr>
          <w:iCs/>
        </w:rPr>
      </w:pPr>
      <w:r>
        <w:t xml:space="preserve">The data log for the system model </w:t>
      </w:r>
      <w:r w:rsidR="00562B7E">
        <w:t>wa</w:t>
      </w:r>
      <w:r>
        <w:t xml:space="preserve">s represented in figure 5. The crime </w:t>
      </w:r>
      <w:r w:rsidR="005C0362">
        <w:t>occurrences</w:t>
      </w:r>
      <w:r>
        <w:t xml:space="preserve"> of the vehicles in Minna metropolitan city </w:t>
      </w:r>
      <w:r w:rsidR="005C0362">
        <w:t>are</w:t>
      </w:r>
      <w:r>
        <w:t xml:space="preserve"> plotted against the vehicle plate number. Six</w:t>
      </w:r>
      <w:r w:rsidR="005C0362">
        <w:t xml:space="preserve"> different</w:t>
      </w:r>
      <w:r>
        <w:t xml:space="preserve"> plat</w:t>
      </w:r>
      <w:r w:rsidR="005C0362">
        <w:t>e</w:t>
      </w:r>
      <w:r>
        <w:t xml:space="preserve"> numbers were </w:t>
      </w:r>
      <w:r w:rsidR="005C0362">
        <w:t>used to test for bad driving, hit and run, and car theft. The ID for the vehicles starts from zero as it is used in an array form.</w:t>
      </w:r>
      <w:r w:rsidR="00F10B22">
        <w:t xml:space="preserve"> The dataset used for </w:t>
      </w:r>
      <w:r w:rsidR="00902A2A">
        <w:t xml:space="preserve">this system </w:t>
      </w:r>
      <w:r w:rsidR="00F10B22">
        <w:t xml:space="preserve">training </w:t>
      </w:r>
      <w:r w:rsidR="00562B7E">
        <w:t>were</w:t>
      </w:r>
      <w:r w:rsidR="00F10B22">
        <w:t xml:space="preserve"> configured in such a way that the system detect</w:t>
      </w:r>
      <w:r w:rsidR="00562B7E">
        <w:t>s</w:t>
      </w:r>
      <w:r w:rsidR="00F10B22">
        <w:t xml:space="preserve"> multiple crimes enacted by a license plate number. As </w:t>
      </w:r>
      <w:r w:rsidR="00F10B22">
        <w:t>such the results of the demonstration is shown in table 1</w:t>
      </w:r>
      <w:r w:rsidR="00AA06F5">
        <w:t xml:space="preserve"> and figure 5</w:t>
      </w:r>
      <w:r w:rsidR="00F10B22">
        <w:t xml:space="preserve">. The plate number </w:t>
      </w:r>
      <w:r w:rsidR="00F10B22" w:rsidRPr="006F2B15">
        <w:rPr>
          <w:i/>
        </w:rPr>
        <w:t>MNA</w:t>
      </w:r>
      <w:r w:rsidR="00F10B22">
        <w:rPr>
          <w:i/>
        </w:rPr>
        <w:t xml:space="preserve"> 3</w:t>
      </w:r>
      <w:r w:rsidR="00F10B22" w:rsidRPr="006F2B15">
        <w:rPr>
          <w:i/>
        </w:rPr>
        <w:t>50</w:t>
      </w:r>
      <w:r w:rsidR="00F10B22">
        <w:rPr>
          <w:i/>
        </w:rPr>
        <w:t xml:space="preserve"> MC</w:t>
      </w:r>
      <w:r w:rsidR="00EC345D">
        <w:rPr>
          <w:i/>
        </w:rPr>
        <w:t xml:space="preserve"> </w:t>
      </w:r>
      <w:r w:rsidR="00EC345D">
        <w:rPr>
          <w:iCs/>
        </w:rPr>
        <w:t>had 9</w:t>
      </w:r>
      <w:r w:rsidR="00902A2A">
        <w:rPr>
          <w:iCs/>
        </w:rPr>
        <w:t xml:space="preserve"> cases of</w:t>
      </w:r>
      <w:r w:rsidR="00EC345D">
        <w:rPr>
          <w:iCs/>
        </w:rPr>
        <w:t xml:space="preserve"> bad driving, 7 </w:t>
      </w:r>
      <w:r w:rsidR="00902A2A">
        <w:rPr>
          <w:iCs/>
        </w:rPr>
        <w:t xml:space="preserve">cases of </w:t>
      </w:r>
      <w:r w:rsidR="00EC345D">
        <w:rPr>
          <w:iCs/>
        </w:rPr>
        <w:t>hit and run, and 12</w:t>
      </w:r>
      <w:r w:rsidR="009B047A">
        <w:rPr>
          <w:iCs/>
        </w:rPr>
        <w:t xml:space="preserve"> cases of</w:t>
      </w:r>
      <w:r w:rsidR="00EC345D">
        <w:rPr>
          <w:iCs/>
        </w:rPr>
        <w:t xml:space="preserve"> car theft.</w:t>
      </w:r>
      <w:r w:rsidR="009B047A">
        <w:rPr>
          <w:iCs/>
        </w:rPr>
        <w:t xml:space="preserve"> The demonstration was conducted at </w:t>
      </w:r>
      <w:proofErr w:type="spellStart"/>
      <w:r w:rsidR="00971A10">
        <w:rPr>
          <w:iCs/>
        </w:rPr>
        <w:t>Kpakungu</w:t>
      </w:r>
      <w:proofErr w:type="spellEnd"/>
      <w:r w:rsidR="00971A10">
        <w:rPr>
          <w:iCs/>
        </w:rPr>
        <w:t xml:space="preserve"> Minna,</w:t>
      </w:r>
      <w:r w:rsidR="00B31937">
        <w:rPr>
          <w:iCs/>
        </w:rPr>
        <w:t xml:space="preserve"> and </w:t>
      </w:r>
      <w:proofErr w:type="spellStart"/>
      <w:r w:rsidR="00B31937">
        <w:rPr>
          <w:iCs/>
        </w:rPr>
        <w:t>Talba</w:t>
      </w:r>
      <w:proofErr w:type="spellEnd"/>
      <w:r w:rsidR="00B31937">
        <w:rPr>
          <w:iCs/>
        </w:rPr>
        <w:t xml:space="preserve"> Housing Estate Minna,</w:t>
      </w:r>
      <w:r w:rsidR="00971A10">
        <w:rPr>
          <w:iCs/>
        </w:rPr>
        <w:t xml:space="preserve"> where the model was fixed at a vintage position for this demonstration. </w:t>
      </w:r>
    </w:p>
    <w:p w14:paraId="75C2C990" w14:textId="5416E19D" w:rsidR="00B31937" w:rsidRDefault="00971A10" w:rsidP="00EF4813">
      <w:pPr>
        <w:jc w:val="both"/>
        <w:rPr>
          <w:iCs/>
        </w:rPr>
      </w:pPr>
      <w:r>
        <w:rPr>
          <w:iCs/>
        </w:rPr>
        <w:t xml:space="preserve">For Bad driving test, </w:t>
      </w:r>
      <w:r w:rsidR="00B31937">
        <w:rPr>
          <w:iCs/>
        </w:rPr>
        <w:t xml:space="preserve">this was demonstrated at </w:t>
      </w:r>
      <w:proofErr w:type="spellStart"/>
      <w:r w:rsidR="00B31937">
        <w:rPr>
          <w:iCs/>
        </w:rPr>
        <w:t>Kpakungu</w:t>
      </w:r>
      <w:proofErr w:type="spellEnd"/>
      <w:r w:rsidR="00B31937">
        <w:rPr>
          <w:iCs/>
        </w:rPr>
        <w:t xml:space="preserve"> Minna. </w:t>
      </w:r>
      <w:r w:rsidR="00AA06F5">
        <w:rPr>
          <w:iCs/>
        </w:rPr>
        <w:t xml:space="preserve">The demonstration shows that the </w:t>
      </w:r>
      <w:r>
        <w:rPr>
          <w:iCs/>
        </w:rPr>
        <w:t>car le</w:t>
      </w:r>
      <w:r w:rsidR="00AA06F5">
        <w:rPr>
          <w:iCs/>
        </w:rPr>
        <w:t>ft</w:t>
      </w:r>
      <w:r>
        <w:rPr>
          <w:iCs/>
        </w:rPr>
        <w:t xml:space="preserve"> it</w:t>
      </w:r>
      <w:r w:rsidR="00AA06F5">
        <w:rPr>
          <w:iCs/>
        </w:rPr>
        <w:t>s</w:t>
      </w:r>
      <w:r>
        <w:rPr>
          <w:iCs/>
        </w:rPr>
        <w:t xml:space="preserve"> lane for more than 10 minutes, and does not obey the nearest traffic light to the system model</w:t>
      </w:r>
      <w:r w:rsidR="00B31937">
        <w:rPr>
          <w:iCs/>
        </w:rPr>
        <w:t xml:space="preserve">, </w:t>
      </w:r>
      <w:r w:rsidR="00AA06F5">
        <w:rPr>
          <w:iCs/>
        </w:rPr>
        <w:t>hence, this</w:t>
      </w:r>
      <w:r>
        <w:rPr>
          <w:iCs/>
        </w:rPr>
        <w:t xml:space="preserve"> car crime </w:t>
      </w:r>
      <w:r w:rsidR="00AA06F5">
        <w:rPr>
          <w:iCs/>
        </w:rPr>
        <w:t>wa</w:t>
      </w:r>
      <w:r>
        <w:rPr>
          <w:iCs/>
        </w:rPr>
        <w:t>s categorized under bad driving. The car was tested 15 times of which it faulted for 9 times</w:t>
      </w:r>
      <w:r w:rsidR="00AA06F5">
        <w:rPr>
          <w:iCs/>
        </w:rPr>
        <w:t xml:space="preserve"> from the YOLO technique</w:t>
      </w:r>
      <w:r>
        <w:rPr>
          <w:iCs/>
        </w:rPr>
        <w:t xml:space="preserve">. </w:t>
      </w:r>
    </w:p>
    <w:p w14:paraId="540B8DFA" w14:textId="77777777" w:rsidR="00B31937" w:rsidRDefault="00B31937" w:rsidP="00EF4813">
      <w:pPr>
        <w:jc w:val="both"/>
        <w:rPr>
          <w:iCs/>
        </w:rPr>
      </w:pPr>
    </w:p>
    <w:p w14:paraId="2982D6B3" w14:textId="7FBFBD93" w:rsidR="00EF4813" w:rsidRDefault="00971A10" w:rsidP="00EF4813">
      <w:pPr>
        <w:jc w:val="both"/>
        <w:rPr>
          <w:iCs/>
        </w:rPr>
      </w:pPr>
      <w:r>
        <w:rPr>
          <w:iCs/>
        </w:rPr>
        <w:t xml:space="preserve">For hit and run scenario, the same car was tested at </w:t>
      </w:r>
      <w:proofErr w:type="spellStart"/>
      <w:r>
        <w:rPr>
          <w:iCs/>
        </w:rPr>
        <w:t>Talba</w:t>
      </w:r>
      <w:proofErr w:type="spellEnd"/>
      <w:r>
        <w:rPr>
          <w:iCs/>
        </w:rPr>
        <w:t xml:space="preserve"> Housing Estate</w:t>
      </w:r>
      <w:r w:rsidR="00E04BE0">
        <w:rPr>
          <w:iCs/>
        </w:rPr>
        <w:t xml:space="preserve"> with the system model</w:t>
      </w:r>
      <w:r w:rsidR="00B31937">
        <w:rPr>
          <w:iCs/>
        </w:rPr>
        <w:t xml:space="preserve"> </w:t>
      </w:r>
      <w:r w:rsidR="00E04BE0">
        <w:rPr>
          <w:iCs/>
        </w:rPr>
        <w:t>hanged at a vintage position, and some materials to represents human, or other automobile, were put at 50 meters away from the start arena of the vehicle to demonstrate the hit and run</w:t>
      </w:r>
      <w:r w:rsidR="00AA06F5">
        <w:rPr>
          <w:iCs/>
        </w:rPr>
        <w:t xml:space="preserve"> scenario</w:t>
      </w:r>
      <w:r w:rsidR="00E04BE0">
        <w:rPr>
          <w:iCs/>
        </w:rPr>
        <w:t>. The car was tested 15 times for this demonstration</w:t>
      </w:r>
      <w:r w:rsidR="00AA06F5">
        <w:rPr>
          <w:iCs/>
        </w:rPr>
        <w:t xml:space="preserve"> also</w:t>
      </w:r>
      <w:r w:rsidR="00E04BE0">
        <w:rPr>
          <w:iCs/>
        </w:rPr>
        <w:t>.</w:t>
      </w:r>
    </w:p>
    <w:p w14:paraId="7A0AAF26" w14:textId="75CEC1B6" w:rsidR="00E04BE0" w:rsidRDefault="00E04BE0" w:rsidP="00EF4813">
      <w:pPr>
        <w:jc w:val="both"/>
        <w:rPr>
          <w:iCs/>
        </w:rPr>
      </w:pPr>
    </w:p>
    <w:p w14:paraId="3297CAA2" w14:textId="795BC686" w:rsidR="00F44B4D" w:rsidRPr="00EC345D" w:rsidRDefault="00876661" w:rsidP="00EF4813">
      <w:pPr>
        <w:jc w:val="both"/>
        <w:rPr>
          <w:iCs/>
        </w:rPr>
      </w:pPr>
      <w:r>
        <w:rPr>
          <w:iCs/>
        </w:rPr>
        <w:t>For car theft</w:t>
      </w:r>
      <w:r w:rsidR="00F44B4D">
        <w:rPr>
          <w:iCs/>
        </w:rPr>
        <w:t xml:space="preserve"> instances</w:t>
      </w:r>
      <w:r>
        <w:rPr>
          <w:iCs/>
        </w:rPr>
        <w:t xml:space="preserve">, </w:t>
      </w:r>
      <w:r w:rsidR="008E3068">
        <w:rPr>
          <w:iCs/>
        </w:rPr>
        <w:t xml:space="preserve">the same car plate number was inputted in the web application for monitoring, in order to show the location of the vehicle in real-time. This was done in order to confirm the vehicle location in case of theft scenarios, and this test was conducted 15 times. </w:t>
      </w:r>
      <w:r w:rsidR="00F44B4D">
        <w:rPr>
          <w:iCs/>
        </w:rPr>
        <w:t xml:space="preserve">Vice versa </w:t>
      </w:r>
      <w:r w:rsidR="008E3068">
        <w:rPr>
          <w:iCs/>
        </w:rPr>
        <w:t xml:space="preserve">the test was conducted </w:t>
      </w:r>
      <w:r w:rsidR="00F44B4D">
        <w:rPr>
          <w:iCs/>
        </w:rPr>
        <w:t xml:space="preserve">for </w:t>
      </w:r>
      <w:r w:rsidR="008E3068">
        <w:rPr>
          <w:iCs/>
        </w:rPr>
        <w:t xml:space="preserve">vehicle </w:t>
      </w:r>
      <w:r w:rsidR="00F44B4D">
        <w:rPr>
          <w:iCs/>
        </w:rPr>
        <w:t>ID 1 to 5 corresponding to other car crimes in table 1</w:t>
      </w:r>
      <w:r w:rsidR="00AA06F5">
        <w:rPr>
          <w:iCs/>
        </w:rPr>
        <w:t xml:space="preserve"> and figure 5</w:t>
      </w:r>
      <w:r w:rsidR="00F44B4D">
        <w:rPr>
          <w:iCs/>
        </w:rPr>
        <w:t>.</w:t>
      </w:r>
    </w:p>
    <w:p w14:paraId="35DF9A93" w14:textId="1C576DE8" w:rsidR="006E67BE" w:rsidRDefault="0063658D" w:rsidP="0063658D">
      <w:pPr>
        <w:pStyle w:val="Heading2"/>
        <w:jc w:val="both"/>
      </w:pPr>
      <w:r w:rsidRPr="0063658D">
        <w:t xml:space="preserve">Result and discussion of centralized database architecture for vehicle monitoring and control in </w:t>
      </w:r>
      <w:r w:rsidR="00F22110">
        <w:t xml:space="preserve">Minna </w:t>
      </w:r>
      <w:r w:rsidRPr="0063658D">
        <w:t xml:space="preserve">metropolitan </w:t>
      </w:r>
      <w:r w:rsidR="00F22110">
        <w:t>city</w:t>
      </w:r>
      <w:r w:rsidRPr="0063658D">
        <w:t xml:space="preserve"> scenario</w:t>
      </w:r>
      <w:r w:rsidR="00EE2069">
        <w:t>.</w:t>
      </w:r>
    </w:p>
    <w:p w14:paraId="5E39C1EE" w14:textId="03C9AE2E" w:rsidR="00EE2069" w:rsidRDefault="00F65BB4" w:rsidP="00F65BB4">
      <w:r w:rsidRPr="00F65BB4">
        <w:rPr>
          <w:noProof/>
        </w:rPr>
        <w:drawing>
          <wp:inline distT="0" distB="0" distL="0" distR="0" wp14:anchorId="57D497EF" wp14:editId="11D59F5E">
            <wp:extent cx="2519363" cy="1867518"/>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19363" cy="1867518"/>
                    </a:xfrm>
                    <a:prstGeom prst="rect">
                      <a:avLst/>
                    </a:prstGeom>
                  </pic:spPr>
                </pic:pic>
              </a:graphicData>
            </a:graphic>
          </wp:inline>
        </w:drawing>
      </w:r>
    </w:p>
    <w:p w14:paraId="68D1C111" w14:textId="77777777" w:rsidR="00F65BB4" w:rsidRDefault="00F65BB4" w:rsidP="003660CE">
      <w:pPr>
        <w:jc w:val="both"/>
      </w:pPr>
    </w:p>
    <w:p w14:paraId="51E8A1CF" w14:textId="77777777" w:rsidR="00F65BB4" w:rsidRPr="00EE2069" w:rsidRDefault="00F65BB4" w:rsidP="00F65BB4">
      <w:r w:rsidRPr="00F65BB4">
        <w:rPr>
          <w:noProof/>
        </w:rPr>
        <w:drawing>
          <wp:inline distT="0" distB="0" distL="0" distR="0" wp14:anchorId="4B4F9012" wp14:editId="4656E1D9">
            <wp:extent cx="2506704" cy="1618076"/>
            <wp:effectExtent l="0" t="0" r="8255"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27581" cy="1631552"/>
                    </a:xfrm>
                    <a:prstGeom prst="rect">
                      <a:avLst/>
                    </a:prstGeom>
                  </pic:spPr>
                </pic:pic>
              </a:graphicData>
            </a:graphic>
          </wp:inline>
        </w:drawing>
      </w:r>
    </w:p>
    <w:p w14:paraId="64946CF8" w14:textId="77777777" w:rsidR="00221A05" w:rsidRPr="00221A05" w:rsidRDefault="00221A05" w:rsidP="00221A05"/>
    <w:p w14:paraId="2D256014" w14:textId="4FF28D61" w:rsidR="006E67BE" w:rsidRDefault="006E6148" w:rsidP="005C0362">
      <w:pPr>
        <w:pStyle w:val="BodyText"/>
        <w:ind w:firstLine="0"/>
        <w:jc w:val="center"/>
        <w:rPr>
          <w:lang w:val="en-US"/>
        </w:rPr>
      </w:pPr>
      <w:r w:rsidRPr="0063658D">
        <w:rPr>
          <w:iCs/>
          <w:noProof/>
        </w:rPr>
        <w:t xml:space="preserve">Figure </w:t>
      </w:r>
      <w:r w:rsidR="0075187C">
        <w:rPr>
          <w:iCs/>
          <w:noProof/>
          <w:lang w:val="en-US"/>
        </w:rPr>
        <w:t>6</w:t>
      </w:r>
      <w:r w:rsidRPr="0063658D">
        <w:rPr>
          <w:iCs/>
          <w:noProof/>
        </w:rPr>
        <w:t>: Centralized Database Server Control System</w:t>
      </w:r>
    </w:p>
    <w:p w14:paraId="2726AC43" w14:textId="23067CDA" w:rsidR="005C0362" w:rsidRPr="005B520E" w:rsidRDefault="005C0362" w:rsidP="005C0362">
      <w:pPr>
        <w:pStyle w:val="BodyText"/>
        <w:ind w:firstLine="0"/>
      </w:pPr>
      <w:r>
        <w:rPr>
          <w:lang w:val="en-US"/>
        </w:rPr>
        <w:t xml:space="preserve">Figure 6 shows the centralized database interactions from Google </w:t>
      </w:r>
      <w:proofErr w:type="spellStart"/>
      <w:r w:rsidR="002A1AEC">
        <w:rPr>
          <w:lang w:val="en-US"/>
        </w:rPr>
        <w:t>C</w:t>
      </w:r>
      <w:r>
        <w:rPr>
          <w:lang w:val="en-US"/>
        </w:rPr>
        <w:t>olab</w:t>
      </w:r>
      <w:proofErr w:type="spellEnd"/>
      <w:r>
        <w:rPr>
          <w:lang w:val="en-US"/>
        </w:rPr>
        <w:t xml:space="preserve"> for the training of this data set for this model</w:t>
      </w:r>
      <w:r w:rsidR="00AA06F5">
        <w:rPr>
          <w:lang w:val="en-US"/>
        </w:rPr>
        <w:t>.</w:t>
      </w:r>
    </w:p>
    <w:p w14:paraId="0DE3AE05" w14:textId="307D4E72" w:rsidR="006E67BE" w:rsidRDefault="000A547E" w:rsidP="00365FF9">
      <w:pPr>
        <w:pStyle w:val="Heading2"/>
        <w:jc w:val="both"/>
      </w:pPr>
      <w:r w:rsidRPr="000A547E">
        <w:lastRenderedPageBreak/>
        <w:t>Result and discussion of data logging and storage scheme with graphical user interface for</w:t>
      </w:r>
      <w:r w:rsidR="00365FF9">
        <w:t xml:space="preserve"> the</w:t>
      </w:r>
      <w:r w:rsidRPr="000A547E">
        <w:t xml:space="preserve"> metropolitan vehicle control system</w:t>
      </w:r>
      <w:r w:rsidR="00EE2069">
        <w:t>.</w:t>
      </w:r>
    </w:p>
    <w:p w14:paraId="7297A59E" w14:textId="6600011A" w:rsidR="008768B0" w:rsidRDefault="008C58BA" w:rsidP="008C58BA">
      <w:pPr>
        <w:jc w:val="both"/>
      </w:pPr>
      <w:r w:rsidRPr="008C58BA">
        <w:t xml:space="preserve">A metropolitan vehicle movement monitoring and control system's authentication and signup portion </w:t>
      </w:r>
      <w:r w:rsidR="00AA06F5">
        <w:t>wa</w:t>
      </w:r>
      <w:r w:rsidRPr="008C58BA">
        <w:t xml:space="preserve">s depicted in </w:t>
      </w:r>
      <w:r w:rsidR="00AA06F5">
        <w:t>f</w:t>
      </w:r>
      <w:r w:rsidRPr="008C58BA">
        <w:t xml:space="preserve">igure </w:t>
      </w:r>
      <w:r w:rsidR="0075187C">
        <w:t>7</w:t>
      </w:r>
      <w:r w:rsidRPr="008C58BA">
        <w:t xml:space="preserve"> for the vehicle data logging system. The </w:t>
      </w:r>
      <w:r w:rsidR="00AA06F5">
        <w:t>model</w:t>
      </w:r>
      <w:r w:rsidRPr="008C58BA">
        <w:t xml:space="preserve"> </w:t>
      </w:r>
      <w:r w:rsidR="00AA06F5">
        <w:t>wa</w:t>
      </w:r>
      <w:r w:rsidRPr="008C58BA">
        <w:t>s accessible to the administrator only through this area of the logging system.</w:t>
      </w:r>
      <w:r>
        <w:t xml:space="preserve"> Furthermore, </w:t>
      </w:r>
      <w:r w:rsidR="008768B0">
        <w:t xml:space="preserve">figure </w:t>
      </w:r>
      <w:r w:rsidR="0075187C">
        <w:t>8</w:t>
      </w:r>
      <w:r w:rsidR="008768B0">
        <w:t xml:space="preserve"> shows the </w:t>
      </w:r>
      <w:r w:rsidR="008768B0" w:rsidRPr="008768B0">
        <w:t>logs section for the data</w:t>
      </w:r>
      <w:r w:rsidR="00FF170C">
        <w:t>-</w:t>
      </w:r>
      <w:r w:rsidR="008768B0" w:rsidRPr="008768B0">
        <w:t>logging vehicle monitoring system.</w:t>
      </w:r>
    </w:p>
    <w:p w14:paraId="3EB99A41" w14:textId="77777777" w:rsidR="008C58BA" w:rsidRDefault="008C58BA" w:rsidP="008C58BA">
      <w:pPr>
        <w:jc w:val="both"/>
      </w:pPr>
    </w:p>
    <w:p w14:paraId="715F9331" w14:textId="77777777" w:rsidR="004355E6" w:rsidRDefault="00ED7F58" w:rsidP="004355E6">
      <w:pPr>
        <w:rPr>
          <w:noProof/>
        </w:rPr>
      </w:pPr>
      <w:r>
        <w:rPr>
          <w:noProof/>
        </w:rPr>
        <w:drawing>
          <wp:inline distT="0" distB="0" distL="0" distR="0" wp14:anchorId="0E231D79" wp14:editId="742E640D">
            <wp:extent cx="2519363" cy="2201983"/>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21560" cy="2203903"/>
                    </a:xfrm>
                    <a:prstGeom prst="rect">
                      <a:avLst/>
                    </a:prstGeom>
                  </pic:spPr>
                </pic:pic>
              </a:graphicData>
            </a:graphic>
          </wp:inline>
        </w:drawing>
      </w:r>
      <w:r w:rsidRPr="00EB1197">
        <w:rPr>
          <w:noProof/>
        </w:rPr>
        <w:t xml:space="preserve"> </w:t>
      </w:r>
    </w:p>
    <w:p w14:paraId="7A9EA7FF" w14:textId="7B00D4F5" w:rsidR="006E12D2" w:rsidRDefault="006E12D2" w:rsidP="004355E6">
      <w:r>
        <w:rPr>
          <w:noProof/>
        </w:rPr>
        <w:t>Figure</w:t>
      </w:r>
      <w:r w:rsidR="008C58BA">
        <w:rPr>
          <w:noProof/>
        </w:rPr>
        <w:t xml:space="preserve"> </w:t>
      </w:r>
      <w:r w:rsidR="0075187C">
        <w:rPr>
          <w:noProof/>
        </w:rPr>
        <w:t>7</w:t>
      </w:r>
      <w:r>
        <w:rPr>
          <w:noProof/>
        </w:rPr>
        <w:t xml:space="preserve">: Authentication and signup section for the </w:t>
      </w:r>
      <w:r w:rsidRPr="0063658D">
        <w:t>Data Logging Vehicle Monitoring System</w:t>
      </w:r>
    </w:p>
    <w:p w14:paraId="339FE2BD" w14:textId="77777777" w:rsidR="00EB1197" w:rsidRDefault="00EB1197" w:rsidP="004355E6"/>
    <w:p w14:paraId="17CA454E" w14:textId="77777777" w:rsidR="00EB1197" w:rsidRDefault="007B7E73" w:rsidP="004355E6">
      <w:r w:rsidRPr="00EB1197">
        <w:rPr>
          <w:noProof/>
        </w:rPr>
        <w:t xml:space="preserve"> </w:t>
      </w:r>
      <w:r w:rsidR="00EB1197" w:rsidRPr="00EB1197">
        <w:rPr>
          <w:noProof/>
        </w:rPr>
        <w:drawing>
          <wp:inline distT="0" distB="0" distL="0" distR="0" wp14:anchorId="32C1304C" wp14:editId="3866AAE7">
            <wp:extent cx="2700338" cy="1379855"/>
            <wp:effectExtent l="0" t="0" r="5080" b="0"/>
            <wp:docPr id="5" name="Picture 5" descr="C:\Users\BadegsWorld\Desktop\Develpment of a Data Logging Model for Metropolitan Vehicle Monitoring and Control\Samuel\My Final Year Project\Pictures\Lo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adegsWorld\Desktop\Develpment of a Data Logging Model for Metropolitan Vehicle Monitoring and Control\Samuel\My Final Year Project\Pictures\Logs.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02730" cy="1381077"/>
                    </a:xfrm>
                    <a:prstGeom prst="rect">
                      <a:avLst/>
                    </a:prstGeom>
                    <a:noFill/>
                    <a:ln>
                      <a:noFill/>
                    </a:ln>
                  </pic:spPr>
                </pic:pic>
              </a:graphicData>
            </a:graphic>
          </wp:inline>
        </w:drawing>
      </w:r>
    </w:p>
    <w:p w14:paraId="45D1703E" w14:textId="77777777" w:rsidR="00EB1197" w:rsidRDefault="00EB1197" w:rsidP="004355E6"/>
    <w:p w14:paraId="0ECBC920" w14:textId="72D1F878" w:rsidR="006E6148" w:rsidRDefault="008C58BA" w:rsidP="00165E57">
      <w:r>
        <w:t xml:space="preserve">Figure </w:t>
      </w:r>
      <w:r w:rsidR="0075187C">
        <w:t>8</w:t>
      </w:r>
      <w:r w:rsidR="006E6148" w:rsidRPr="0063658D">
        <w:t xml:space="preserve">: </w:t>
      </w:r>
      <w:r w:rsidR="00DD6E86">
        <w:t xml:space="preserve">Logs Section for the </w:t>
      </w:r>
      <w:r w:rsidR="006E6148" w:rsidRPr="0063658D">
        <w:t>Data Logging Vehicle Monitoring System</w:t>
      </w:r>
    </w:p>
    <w:p w14:paraId="3D583C42" w14:textId="1379231E" w:rsidR="00B44F57" w:rsidRDefault="00B44F57" w:rsidP="00B44F57">
      <w:pPr>
        <w:pStyle w:val="Heading5"/>
      </w:pPr>
      <w:r>
        <w:t>Conclusion</w:t>
      </w:r>
    </w:p>
    <w:p w14:paraId="7C35F72C" w14:textId="3C601989" w:rsidR="00B44F57" w:rsidRDefault="00B44F57" w:rsidP="00B44F57">
      <w:pPr>
        <w:jc w:val="both"/>
      </w:pPr>
      <w:r>
        <w:rPr>
          <w:bCs/>
        </w:rPr>
        <w:t xml:space="preserve">This study used intelligent recognition </w:t>
      </w:r>
      <w:r w:rsidR="00AA06F5">
        <w:rPr>
          <w:bCs/>
        </w:rPr>
        <w:t xml:space="preserve">approach </w:t>
      </w:r>
      <w:r>
        <w:rPr>
          <w:bCs/>
        </w:rPr>
        <w:t xml:space="preserve">to identity vehicle license plate numbers for use in Minna metropolitan city. Images of license plates were captured using a Pi Camera </w:t>
      </w:r>
      <w:r w:rsidR="00AA06F5">
        <w:rPr>
          <w:bCs/>
        </w:rPr>
        <w:t>connected to the</w:t>
      </w:r>
      <w:r>
        <w:rPr>
          <w:bCs/>
        </w:rPr>
        <w:t xml:space="preserve"> Raspberry Pi, with further processing, analysis, and storage handled by Google </w:t>
      </w:r>
      <w:r w:rsidR="00E11784">
        <w:rPr>
          <w:bCs/>
        </w:rPr>
        <w:t>Collab</w:t>
      </w:r>
      <w:r>
        <w:rPr>
          <w:bCs/>
        </w:rPr>
        <w:t>. To keep tabs on every</w:t>
      </w:r>
      <w:r w:rsidR="00AA06F5">
        <w:rPr>
          <w:bCs/>
        </w:rPr>
        <w:t xml:space="preserve"> vehicle under demonstration</w:t>
      </w:r>
      <w:r>
        <w:rPr>
          <w:bCs/>
        </w:rPr>
        <w:t xml:space="preserve">, a responsive web application was developed. Following the completion of this study, a remote security and control system was </w:t>
      </w:r>
      <w:r w:rsidR="00E11784">
        <w:rPr>
          <w:bCs/>
        </w:rPr>
        <w:t>developed using</w:t>
      </w:r>
      <w:r>
        <w:rPr>
          <w:bCs/>
        </w:rPr>
        <w:t xml:space="preserve"> the YOL</w:t>
      </w:r>
      <w:r w:rsidR="00AA06F5">
        <w:rPr>
          <w:bCs/>
        </w:rPr>
        <w:t>O</w:t>
      </w:r>
      <w:r>
        <w:rPr>
          <w:bCs/>
        </w:rPr>
        <w:t xml:space="preserve">v3 </w:t>
      </w:r>
      <w:r w:rsidR="00E11784">
        <w:rPr>
          <w:bCs/>
        </w:rPr>
        <w:t>algorithm</w:t>
      </w:r>
      <w:r>
        <w:rPr>
          <w:bCs/>
        </w:rPr>
        <w:t xml:space="preserve">, tesseract, and </w:t>
      </w:r>
      <w:proofErr w:type="spellStart"/>
      <w:r>
        <w:rPr>
          <w:bCs/>
        </w:rPr>
        <w:t>PyImageSearch</w:t>
      </w:r>
      <w:proofErr w:type="spellEnd"/>
      <w:r>
        <w:rPr>
          <w:bCs/>
        </w:rPr>
        <w:t xml:space="preserve">. The efficiency of all transportation infrastructure components </w:t>
      </w:r>
      <w:r w:rsidR="00AA06F5">
        <w:rPr>
          <w:bCs/>
        </w:rPr>
        <w:t>wa</w:t>
      </w:r>
      <w:r>
        <w:rPr>
          <w:bCs/>
        </w:rPr>
        <w:t>s evaluated</w:t>
      </w:r>
      <w:r w:rsidR="00B81D60">
        <w:rPr>
          <w:bCs/>
        </w:rPr>
        <w:t xml:space="preserve">. This in validation of the literature </w:t>
      </w:r>
      <w:r w:rsidR="00B81D60">
        <w:fldChar w:fldCharType="begin" w:fldLock="1"/>
      </w:r>
      <w:r w:rsidR="00B81D60">
        <w:instrText>ADDIN CSL_CITATION {"citationItems":[{"id":"ITEM-1","itemData":{"author":[{"dropping-particle":"","family":"Rahman","given":"Choudhury A","non-dropping-particle":"","parse-names":false,"suffix":""},{"dropping-particle":"","family":"Badawy","given":"Wael","non-dropping-particle":"","parse-names":false,"suffix":""},{"dropping-particle":"","family":"Radmanesh","given":"Ahmad","non-dropping-particle":"","parse-names":false,"suffix":""}],"container-title":"Proceedings of the IEEE Conference on Advanced Video and Signal Based Surveillance","id":"ITEM-1","issue":"1","issued":{"date-parts":[["2003"]]},"page":"4-7","title":"A Real Time Vehicle ’ s License Plate Recognition System","type":"article-journal","volume":"1"},"uris":["http://www.mendeley.com/documents/?uuid=e3323c69-af05-411d-9ff4-d877f8f19874"]}],"mendeley":{"formattedCitation":"[11]","plainTextFormattedCitation":"[11]","previouslyFormattedCitation":"[11]"},"properties":{"noteIndex":0},"schema":"https://github.com/citation-style-language/schema/raw/master/csl-citation.json"}</w:instrText>
      </w:r>
      <w:r w:rsidR="00B81D60">
        <w:fldChar w:fldCharType="separate"/>
      </w:r>
      <w:r w:rsidR="00B81D60" w:rsidRPr="00987808">
        <w:rPr>
          <w:noProof/>
        </w:rPr>
        <w:t>[11]</w:t>
      </w:r>
      <w:r w:rsidR="00B81D60">
        <w:fldChar w:fldCharType="end"/>
      </w:r>
      <w:r w:rsidR="00B81D60">
        <w:t>, which solves the problem of the growing vehicle traffic situations in urban city, but applied in Minna metropolitan city</w:t>
      </w:r>
      <w:r w:rsidR="007B794F">
        <w:t>. With this technology, p</w:t>
      </w:r>
      <w:r w:rsidR="00B81D60">
        <w:t xml:space="preserve">eople </w:t>
      </w:r>
      <w:r w:rsidR="007B794F">
        <w:t>could be made to respond well to</w:t>
      </w:r>
      <w:r w:rsidR="00B81D60">
        <w:t xml:space="preserve"> traffic restrictions</w:t>
      </w:r>
      <w:r w:rsidR="007B794F">
        <w:t>, o</w:t>
      </w:r>
      <w:r w:rsidR="00B81D60">
        <w:t xml:space="preserve">ver speeding and careless driving </w:t>
      </w:r>
      <w:r w:rsidR="007B794F">
        <w:t>which we</w:t>
      </w:r>
      <w:r w:rsidR="00B81D60">
        <w:t>re the most common causes of accidents</w:t>
      </w:r>
      <w:r w:rsidR="007B794F">
        <w:t>.</w:t>
      </w:r>
    </w:p>
    <w:p w14:paraId="4DC07183" w14:textId="77777777" w:rsidR="007B794F" w:rsidRPr="006E6148" w:rsidRDefault="007B794F" w:rsidP="00B44F57">
      <w:pPr>
        <w:jc w:val="both"/>
      </w:pPr>
    </w:p>
    <w:p w14:paraId="3AEF98DB" w14:textId="77777777" w:rsidR="006E67BE" w:rsidRDefault="006E67BE" w:rsidP="006E67BE">
      <w:pPr>
        <w:pStyle w:val="Heading5"/>
      </w:pPr>
      <w:r w:rsidRPr="005B520E">
        <w:t>Acknowledgment</w:t>
      </w:r>
      <w:r>
        <w:t xml:space="preserve"> </w:t>
      </w:r>
    </w:p>
    <w:p w14:paraId="14C7E74C" w14:textId="45BC0CDD" w:rsidR="00324AA8" w:rsidRPr="00895B01" w:rsidRDefault="00747547" w:rsidP="006E67BE">
      <w:pPr>
        <w:pStyle w:val="BodyText"/>
        <w:rPr>
          <w:bCs/>
          <w:color w:val="000000" w:themeColor="text1"/>
          <w:lang w:val="en-US"/>
        </w:rPr>
      </w:pPr>
      <w:r w:rsidRPr="00895B01">
        <w:rPr>
          <w:bCs/>
          <w:color w:val="000000" w:themeColor="text1"/>
          <w:lang w:val="en-US"/>
        </w:rPr>
        <w:t xml:space="preserve">Gratitude to the effort of </w:t>
      </w:r>
      <w:r w:rsidR="00895B01" w:rsidRPr="00895B01">
        <w:rPr>
          <w:bCs/>
          <w:color w:val="000000" w:themeColor="text1"/>
          <w:lang w:val="en-US"/>
        </w:rPr>
        <w:t>my</w:t>
      </w:r>
      <w:r w:rsidRPr="00895B01">
        <w:rPr>
          <w:bCs/>
          <w:color w:val="000000" w:themeColor="text1"/>
          <w:lang w:val="en-US"/>
        </w:rPr>
        <w:t xml:space="preserve"> </w:t>
      </w:r>
      <w:r w:rsidR="00895B01" w:rsidRPr="00895B01">
        <w:rPr>
          <w:bCs/>
          <w:color w:val="000000" w:themeColor="text1"/>
          <w:lang w:val="en-US"/>
        </w:rPr>
        <w:t>supervisors for</w:t>
      </w:r>
      <w:r w:rsidRPr="00895B01">
        <w:rPr>
          <w:bCs/>
          <w:color w:val="000000" w:themeColor="text1"/>
          <w:lang w:val="en-US"/>
        </w:rPr>
        <w:t xml:space="preserve"> their diligent </w:t>
      </w:r>
      <w:r w:rsidR="00347249" w:rsidRPr="00895B01">
        <w:rPr>
          <w:bCs/>
          <w:color w:val="000000" w:themeColor="text1"/>
          <w:lang w:val="en-US"/>
        </w:rPr>
        <w:t xml:space="preserve">contribution </w:t>
      </w:r>
      <w:r w:rsidRPr="00895B01">
        <w:rPr>
          <w:bCs/>
          <w:color w:val="000000" w:themeColor="text1"/>
          <w:lang w:val="en-US"/>
        </w:rPr>
        <w:t xml:space="preserve">during the course of this research work. Their immense wisdom </w:t>
      </w:r>
      <w:r w:rsidR="00347249" w:rsidRPr="00895B01">
        <w:rPr>
          <w:bCs/>
          <w:color w:val="000000" w:themeColor="text1"/>
          <w:lang w:val="en-US"/>
        </w:rPr>
        <w:t xml:space="preserve">as harnessed has </w:t>
      </w:r>
      <w:r w:rsidRPr="00895B01">
        <w:rPr>
          <w:bCs/>
          <w:color w:val="000000" w:themeColor="text1"/>
          <w:lang w:val="en-US"/>
        </w:rPr>
        <w:t>con</w:t>
      </w:r>
      <w:r w:rsidR="00FE1E35" w:rsidRPr="00895B01">
        <w:rPr>
          <w:bCs/>
          <w:color w:val="000000" w:themeColor="text1"/>
          <w:lang w:val="en-US"/>
        </w:rPr>
        <w:t>tributed to the success of this model.</w:t>
      </w:r>
    </w:p>
    <w:p w14:paraId="54010B00" w14:textId="77777777" w:rsidR="006E67BE" w:rsidRDefault="006E67BE" w:rsidP="006E67BE">
      <w:pPr>
        <w:pStyle w:val="Heading5"/>
      </w:pPr>
      <w:r w:rsidRPr="005B520E">
        <w:t>References</w:t>
      </w:r>
    </w:p>
    <w:p w14:paraId="470FE846" w14:textId="45E5E803" w:rsidR="004C3834" w:rsidRPr="00BD7418" w:rsidRDefault="00987808" w:rsidP="004C3834">
      <w:pPr>
        <w:widowControl w:val="0"/>
        <w:autoSpaceDE w:val="0"/>
        <w:autoSpaceDN w:val="0"/>
        <w:adjustRightInd w:val="0"/>
        <w:spacing w:after="40" w:line="240" w:lineRule="exact"/>
        <w:ind w:left="640" w:hanging="640"/>
        <w:jc w:val="both"/>
        <w:rPr>
          <w:i/>
          <w:iCs/>
          <w:noProof/>
          <w:sz w:val="16"/>
          <w:szCs w:val="24"/>
        </w:rPr>
      </w:pPr>
      <w:r>
        <w:fldChar w:fldCharType="begin" w:fldLock="1"/>
      </w:r>
      <w:r>
        <w:instrText xml:space="preserve">ADDIN Mendeley Bibliography CSL_BIBLIOGRAPHY </w:instrText>
      </w:r>
      <w:r>
        <w:fldChar w:fldCharType="separate"/>
      </w:r>
      <w:r w:rsidR="004C3834" w:rsidRPr="004C3834">
        <w:rPr>
          <w:noProof/>
          <w:sz w:val="16"/>
          <w:szCs w:val="24"/>
        </w:rPr>
        <w:t>[1]</w:t>
      </w:r>
      <w:r w:rsidR="004C3834" w:rsidRPr="004C3834">
        <w:rPr>
          <w:noProof/>
          <w:sz w:val="16"/>
          <w:szCs w:val="24"/>
        </w:rPr>
        <w:tab/>
        <w:t xml:space="preserve">M. T. Qadri and M. Asif, “Automatic Number Plate Recognition System For Vehicle Identification Using Optical Character Recognition,” </w:t>
      </w:r>
      <w:r w:rsidR="004C3834" w:rsidRPr="004C3834">
        <w:rPr>
          <w:i/>
          <w:iCs/>
          <w:noProof/>
          <w:sz w:val="16"/>
          <w:szCs w:val="24"/>
        </w:rPr>
        <w:t>2009 Int. Conf. Educ. Technol. Comput.</w:t>
      </w:r>
      <w:r w:rsidR="004C3834" w:rsidRPr="004C3834">
        <w:rPr>
          <w:noProof/>
          <w:sz w:val="16"/>
          <w:szCs w:val="24"/>
        </w:rPr>
        <w:t xml:space="preserve">, vol. 1, no. 1, pp. 335–338, 2009, </w:t>
      </w:r>
      <w:r w:rsidR="004C3834" w:rsidRPr="00BD7418">
        <w:rPr>
          <w:i/>
          <w:iCs/>
          <w:noProof/>
          <w:sz w:val="16"/>
          <w:szCs w:val="24"/>
        </w:rPr>
        <w:t>doi: 10.1109/ICETC.2009.54.</w:t>
      </w:r>
    </w:p>
    <w:p w14:paraId="484EA723" w14:textId="20029B3A" w:rsidR="004C3834" w:rsidRPr="00BD7418" w:rsidRDefault="004C3834" w:rsidP="004C3834">
      <w:pPr>
        <w:widowControl w:val="0"/>
        <w:autoSpaceDE w:val="0"/>
        <w:autoSpaceDN w:val="0"/>
        <w:adjustRightInd w:val="0"/>
        <w:spacing w:after="40" w:line="240" w:lineRule="exact"/>
        <w:ind w:left="640" w:hanging="640"/>
        <w:jc w:val="both"/>
        <w:rPr>
          <w:i/>
          <w:iCs/>
          <w:noProof/>
          <w:sz w:val="16"/>
          <w:szCs w:val="24"/>
        </w:rPr>
      </w:pPr>
      <w:r w:rsidRPr="004C3834">
        <w:rPr>
          <w:noProof/>
          <w:sz w:val="16"/>
          <w:szCs w:val="24"/>
        </w:rPr>
        <w:t>[2]</w:t>
      </w:r>
      <w:r w:rsidRPr="004C3834">
        <w:rPr>
          <w:noProof/>
          <w:sz w:val="16"/>
          <w:szCs w:val="24"/>
        </w:rPr>
        <w:tab/>
        <w:t xml:space="preserve">V. C. M. Vishnu, N. M, and R. R, “Intelligent traffic video surveillance and accident detection system with dynamic traffic signal control,” </w:t>
      </w:r>
      <w:r w:rsidRPr="004C3834">
        <w:rPr>
          <w:i/>
          <w:iCs/>
          <w:noProof/>
          <w:sz w:val="16"/>
          <w:szCs w:val="24"/>
        </w:rPr>
        <w:t>Cluster Comput.</w:t>
      </w:r>
      <w:r w:rsidRPr="004C3834">
        <w:rPr>
          <w:noProof/>
          <w:sz w:val="16"/>
          <w:szCs w:val="24"/>
        </w:rPr>
        <w:t xml:space="preserve">, vol. 1, no. 1, pp. 1–13, 2017, </w:t>
      </w:r>
      <w:r w:rsidRPr="00BD7418">
        <w:rPr>
          <w:i/>
          <w:iCs/>
          <w:noProof/>
          <w:sz w:val="16"/>
          <w:szCs w:val="24"/>
        </w:rPr>
        <w:t>doi:10.1007/s10586-017-0974-5.</w:t>
      </w:r>
    </w:p>
    <w:p w14:paraId="0C6EBE2A"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3]</w:t>
      </w:r>
      <w:r w:rsidRPr="004C3834">
        <w:rPr>
          <w:noProof/>
          <w:sz w:val="16"/>
          <w:szCs w:val="24"/>
        </w:rPr>
        <w:tab/>
        <w:t xml:space="preserve">S. Sharma, “A-PNR : Automatic Plate Number Recognition,” </w:t>
      </w:r>
      <w:r w:rsidRPr="004C3834">
        <w:rPr>
          <w:i/>
          <w:iCs/>
          <w:noProof/>
          <w:sz w:val="16"/>
          <w:szCs w:val="24"/>
        </w:rPr>
        <w:t>ICCCT</w:t>
      </w:r>
      <w:r w:rsidRPr="004C3834">
        <w:rPr>
          <w:noProof/>
          <w:sz w:val="16"/>
          <w:szCs w:val="24"/>
        </w:rPr>
        <w:t>, vol. 1, no. 1, pp. 1–5, 2017.</w:t>
      </w:r>
    </w:p>
    <w:p w14:paraId="0F81F993"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4]</w:t>
      </w:r>
      <w:r w:rsidRPr="004C3834">
        <w:rPr>
          <w:noProof/>
          <w:sz w:val="16"/>
          <w:szCs w:val="24"/>
        </w:rPr>
        <w:tab/>
        <w:t xml:space="preserve">K. Kumar, S. Sinha, and P. Manupriya, “D-PNR : Deep License Plate Number Recognition,” in </w:t>
      </w:r>
      <w:r w:rsidRPr="004C3834">
        <w:rPr>
          <w:i/>
          <w:iCs/>
          <w:noProof/>
          <w:sz w:val="16"/>
          <w:szCs w:val="24"/>
        </w:rPr>
        <w:t>Proceedings of2nd International Conference on Computer Vision &amp; Image Processing, Advances in Intelligent Systems and Computing</w:t>
      </w:r>
      <w:r w:rsidRPr="004C3834">
        <w:rPr>
          <w:noProof/>
          <w:sz w:val="16"/>
          <w:szCs w:val="24"/>
        </w:rPr>
        <w:t xml:space="preserve">, 2018, pp. 1–10. </w:t>
      </w:r>
      <w:r w:rsidRPr="00BD7418">
        <w:rPr>
          <w:i/>
          <w:iCs/>
          <w:noProof/>
          <w:sz w:val="16"/>
          <w:szCs w:val="24"/>
        </w:rPr>
        <w:t>doi: 10.1007/978-981-10-7898-9</w:t>
      </w:r>
      <w:r w:rsidRPr="004C3834">
        <w:rPr>
          <w:noProof/>
          <w:sz w:val="16"/>
          <w:szCs w:val="24"/>
        </w:rPr>
        <w:t>.</w:t>
      </w:r>
    </w:p>
    <w:p w14:paraId="0850253E" w14:textId="59B8399C"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5]</w:t>
      </w:r>
      <w:r w:rsidRPr="004C3834">
        <w:rPr>
          <w:noProof/>
          <w:sz w:val="16"/>
          <w:szCs w:val="24"/>
        </w:rPr>
        <w:tab/>
        <w:t xml:space="preserve">D. E. </w:t>
      </w:r>
      <w:r w:rsidR="00BD7418" w:rsidRPr="004C3834">
        <w:rPr>
          <w:noProof/>
          <w:sz w:val="16"/>
          <w:szCs w:val="24"/>
        </w:rPr>
        <w:t>Knuthf</w:t>
      </w:r>
      <w:r w:rsidRPr="004C3834">
        <w:rPr>
          <w:noProof/>
          <w:sz w:val="16"/>
          <w:szCs w:val="24"/>
        </w:rPr>
        <w:t xml:space="preserve">, J. </w:t>
      </w:r>
      <w:r w:rsidR="00BD7418" w:rsidRPr="004C3834">
        <w:rPr>
          <w:noProof/>
          <w:sz w:val="16"/>
          <w:szCs w:val="24"/>
        </w:rPr>
        <w:t xml:space="preserve">James </w:t>
      </w:r>
      <w:r w:rsidRPr="004C3834">
        <w:rPr>
          <w:noProof/>
          <w:sz w:val="16"/>
          <w:szCs w:val="24"/>
        </w:rPr>
        <w:t xml:space="preserve">H. </w:t>
      </w:r>
      <w:r w:rsidR="00BD7418" w:rsidRPr="004C3834">
        <w:rPr>
          <w:noProof/>
          <w:sz w:val="16"/>
          <w:szCs w:val="24"/>
        </w:rPr>
        <w:t>Morris</w:t>
      </w:r>
      <w:r w:rsidRPr="004C3834">
        <w:rPr>
          <w:noProof/>
          <w:sz w:val="16"/>
          <w:szCs w:val="24"/>
        </w:rPr>
        <w:t xml:space="preserve">, and V. R. </w:t>
      </w:r>
      <w:r w:rsidR="00BD7418" w:rsidRPr="004C3834">
        <w:rPr>
          <w:noProof/>
          <w:sz w:val="16"/>
          <w:szCs w:val="24"/>
        </w:rPr>
        <w:t>Pratt</w:t>
      </w:r>
      <w:r w:rsidRPr="004C3834">
        <w:rPr>
          <w:noProof/>
          <w:sz w:val="16"/>
          <w:szCs w:val="24"/>
        </w:rPr>
        <w:t>, “</w:t>
      </w:r>
      <w:r w:rsidR="00BD7418" w:rsidRPr="004C3834">
        <w:rPr>
          <w:noProof/>
          <w:sz w:val="16"/>
          <w:szCs w:val="24"/>
        </w:rPr>
        <w:t>Fast Pattern Matching in Strings</w:t>
      </w:r>
      <w:r w:rsidRPr="004C3834">
        <w:rPr>
          <w:noProof/>
          <w:sz w:val="16"/>
          <w:szCs w:val="24"/>
        </w:rPr>
        <w:t xml:space="preserve">,” </w:t>
      </w:r>
      <w:r w:rsidRPr="004C3834">
        <w:rPr>
          <w:i/>
          <w:iCs/>
          <w:noProof/>
          <w:sz w:val="16"/>
          <w:szCs w:val="24"/>
        </w:rPr>
        <w:t>SIAM J. Comput.</w:t>
      </w:r>
      <w:r w:rsidRPr="004C3834">
        <w:rPr>
          <w:noProof/>
          <w:sz w:val="16"/>
          <w:szCs w:val="24"/>
        </w:rPr>
        <w:t>, vol. 6, no. 2, pp. 323–350, 1977.</w:t>
      </w:r>
    </w:p>
    <w:p w14:paraId="05B16EC7"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6]</w:t>
      </w:r>
      <w:r w:rsidRPr="004C3834">
        <w:rPr>
          <w:noProof/>
          <w:sz w:val="16"/>
          <w:szCs w:val="24"/>
        </w:rPr>
        <w:tab/>
        <w:t xml:space="preserve">A. Broumandnia, S. T. Branch, and M. Fathy, “Application of pattern recognition for Farsi license plate recognition Application of pattern recognition for Farsi license plate recognition,” in </w:t>
      </w:r>
      <w:r w:rsidRPr="004C3834">
        <w:rPr>
          <w:i/>
          <w:iCs/>
          <w:noProof/>
          <w:sz w:val="16"/>
          <w:szCs w:val="24"/>
        </w:rPr>
        <w:t>ICGST</w:t>
      </w:r>
      <w:r w:rsidRPr="004C3834">
        <w:rPr>
          <w:noProof/>
          <w:sz w:val="16"/>
          <w:szCs w:val="24"/>
        </w:rPr>
        <w:t>, 2015, no. January 2005, pp. 1–7.</w:t>
      </w:r>
    </w:p>
    <w:p w14:paraId="02F38510"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7]</w:t>
      </w:r>
      <w:r w:rsidRPr="004C3834">
        <w:rPr>
          <w:noProof/>
          <w:sz w:val="16"/>
          <w:szCs w:val="24"/>
        </w:rPr>
        <w:tab/>
        <w:t xml:space="preserve">V. Vidyapeetham and V. Vidyapeetham, “Indian Car Number Plate Recognition using Deep Learning,” in </w:t>
      </w:r>
      <w:r w:rsidRPr="004C3834">
        <w:rPr>
          <w:i/>
          <w:iCs/>
          <w:noProof/>
          <w:sz w:val="16"/>
          <w:szCs w:val="24"/>
        </w:rPr>
        <w:t>2019 2nd International Conference on Intelligent Computing, Instrumentation and Control Technologies (ICICICT)</w:t>
      </w:r>
      <w:r w:rsidRPr="004C3834">
        <w:rPr>
          <w:noProof/>
          <w:sz w:val="16"/>
          <w:szCs w:val="24"/>
        </w:rPr>
        <w:t>, 2019, pp. 1269–1272.</w:t>
      </w:r>
    </w:p>
    <w:p w14:paraId="53447633"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8]</w:t>
      </w:r>
      <w:r w:rsidRPr="004C3834">
        <w:rPr>
          <w:noProof/>
          <w:sz w:val="16"/>
          <w:szCs w:val="24"/>
        </w:rPr>
        <w:tab/>
        <w:t xml:space="preserve">H. Saghaei, “Proposal for Automatic License and Number Plate Recognition System for Vehicle Identification,” in </w:t>
      </w:r>
      <w:r w:rsidRPr="004C3834">
        <w:rPr>
          <w:i/>
          <w:iCs/>
          <w:noProof/>
          <w:sz w:val="16"/>
          <w:szCs w:val="24"/>
        </w:rPr>
        <w:t>2016 1st International Conference on New Research Achievements in Electrical and Computer Engineering</w:t>
      </w:r>
      <w:r w:rsidRPr="004C3834">
        <w:rPr>
          <w:noProof/>
          <w:sz w:val="16"/>
          <w:szCs w:val="24"/>
        </w:rPr>
        <w:t>, 2016, pp. 1–5.</w:t>
      </w:r>
    </w:p>
    <w:p w14:paraId="04777600"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9]</w:t>
      </w:r>
      <w:r w:rsidRPr="004C3834">
        <w:rPr>
          <w:noProof/>
          <w:sz w:val="16"/>
          <w:szCs w:val="24"/>
        </w:rPr>
        <w:tab/>
        <w:t xml:space="preserve">K. Yogheedha, “Automatic Vehicle License Plate Recognition System based on Image Processing and Template Matching Approach,” in </w:t>
      </w:r>
      <w:r w:rsidRPr="004C3834">
        <w:rPr>
          <w:i/>
          <w:iCs/>
          <w:noProof/>
          <w:sz w:val="16"/>
          <w:szCs w:val="24"/>
        </w:rPr>
        <w:t>2018 International Conference on Computational Approach in Smart Systems Design and Applications (ICASSDA)</w:t>
      </w:r>
      <w:r w:rsidRPr="004C3834">
        <w:rPr>
          <w:noProof/>
          <w:sz w:val="16"/>
          <w:szCs w:val="24"/>
        </w:rPr>
        <w:t>, 2018, pp. 1–8.</w:t>
      </w:r>
    </w:p>
    <w:p w14:paraId="75F67E97"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10]</w:t>
      </w:r>
      <w:r w:rsidRPr="004C3834">
        <w:rPr>
          <w:noProof/>
          <w:sz w:val="16"/>
          <w:szCs w:val="24"/>
        </w:rPr>
        <w:tab/>
        <w:t xml:space="preserve">C. Gerber and M. Chung, “Number Plate Detection with a Multi-Convolutional Neural Network Approach with Optical Character Recognition for Mobile Devices,” </w:t>
      </w:r>
      <w:r w:rsidRPr="004C3834">
        <w:rPr>
          <w:i/>
          <w:iCs/>
          <w:noProof/>
          <w:sz w:val="16"/>
          <w:szCs w:val="24"/>
        </w:rPr>
        <w:t>J. Inf. Process. Syst.</w:t>
      </w:r>
      <w:r w:rsidRPr="004C3834">
        <w:rPr>
          <w:noProof/>
          <w:sz w:val="16"/>
          <w:szCs w:val="24"/>
        </w:rPr>
        <w:t>, vol. 12, no. 1, pp. 100–108, 2016.</w:t>
      </w:r>
    </w:p>
    <w:p w14:paraId="0C636796" w14:textId="554B677B"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11]</w:t>
      </w:r>
      <w:r w:rsidRPr="004C3834">
        <w:rPr>
          <w:noProof/>
          <w:sz w:val="16"/>
          <w:szCs w:val="24"/>
        </w:rPr>
        <w:tab/>
        <w:t>C. A. Rahman, W. Badawy, and A. Radmanesh, “A Real</w:t>
      </w:r>
      <w:r w:rsidR="00BD7418">
        <w:rPr>
          <w:noProof/>
          <w:sz w:val="16"/>
          <w:szCs w:val="24"/>
        </w:rPr>
        <w:t>-</w:t>
      </w:r>
      <w:r w:rsidRPr="004C3834">
        <w:rPr>
          <w:noProof/>
          <w:sz w:val="16"/>
          <w:szCs w:val="24"/>
        </w:rPr>
        <w:t xml:space="preserve">Time Vehicle ’ s License Plate Recognition System,” </w:t>
      </w:r>
      <w:r w:rsidRPr="004C3834">
        <w:rPr>
          <w:i/>
          <w:iCs/>
          <w:noProof/>
          <w:sz w:val="16"/>
          <w:szCs w:val="24"/>
        </w:rPr>
        <w:t>Proc. IEEE Conf. Adv. Video Signal Based Surveill.</w:t>
      </w:r>
      <w:r w:rsidRPr="004C3834">
        <w:rPr>
          <w:noProof/>
          <w:sz w:val="16"/>
          <w:szCs w:val="24"/>
        </w:rPr>
        <w:t>, vol. 1, no. 1, pp. 4–7, 2003.</w:t>
      </w:r>
    </w:p>
    <w:p w14:paraId="5C899B5D" w14:textId="3A81194F"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12]</w:t>
      </w:r>
      <w:r w:rsidRPr="004C3834">
        <w:rPr>
          <w:noProof/>
          <w:sz w:val="16"/>
          <w:szCs w:val="24"/>
        </w:rPr>
        <w:tab/>
      </w:r>
      <w:r w:rsidR="00BD7418">
        <w:rPr>
          <w:noProof/>
          <w:sz w:val="16"/>
          <w:szCs w:val="24"/>
        </w:rPr>
        <w:t xml:space="preserve">T. Sirithinaphong, </w:t>
      </w:r>
      <w:r w:rsidRPr="004C3834">
        <w:rPr>
          <w:noProof/>
          <w:sz w:val="16"/>
          <w:szCs w:val="24"/>
        </w:rPr>
        <w:t xml:space="preserve">and </w:t>
      </w:r>
      <w:r w:rsidR="00BD7418">
        <w:rPr>
          <w:noProof/>
          <w:sz w:val="16"/>
          <w:szCs w:val="24"/>
        </w:rPr>
        <w:t>K. Chamnongtha</w:t>
      </w:r>
      <w:r w:rsidRPr="004C3834">
        <w:rPr>
          <w:noProof/>
          <w:sz w:val="16"/>
          <w:szCs w:val="24"/>
        </w:rPr>
        <w:t>, “</w:t>
      </w:r>
      <w:r w:rsidR="00BD7418" w:rsidRPr="004C3834">
        <w:rPr>
          <w:noProof/>
          <w:sz w:val="16"/>
          <w:szCs w:val="24"/>
        </w:rPr>
        <w:t xml:space="preserve">The Recognition Of Car License Plate </w:t>
      </w:r>
      <w:r w:rsidR="00BD7418">
        <w:rPr>
          <w:noProof/>
          <w:sz w:val="16"/>
          <w:szCs w:val="24"/>
        </w:rPr>
        <w:t>f</w:t>
      </w:r>
      <w:r w:rsidR="00BD7418" w:rsidRPr="004C3834">
        <w:rPr>
          <w:noProof/>
          <w:sz w:val="16"/>
          <w:szCs w:val="24"/>
        </w:rPr>
        <w:t>or Automatic Parking System,</w:t>
      </w:r>
      <w:r w:rsidRPr="004C3834">
        <w:rPr>
          <w:noProof/>
          <w:sz w:val="16"/>
          <w:szCs w:val="24"/>
        </w:rPr>
        <w:t xml:space="preserve">” in </w:t>
      </w:r>
      <w:r w:rsidRPr="004C3834">
        <w:rPr>
          <w:i/>
          <w:iCs/>
          <w:noProof/>
          <w:sz w:val="16"/>
          <w:szCs w:val="24"/>
        </w:rPr>
        <w:t>Fifth International Symposium on Signal Procession and its Applications (ISSPA)</w:t>
      </w:r>
      <w:r w:rsidRPr="004C3834">
        <w:rPr>
          <w:noProof/>
          <w:sz w:val="16"/>
          <w:szCs w:val="24"/>
        </w:rPr>
        <w:t>, 1999, pp. 455–457.</w:t>
      </w:r>
    </w:p>
    <w:p w14:paraId="261A2FA1"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13]</w:t>
      </w:r>
      <w:r w:rsidRPr="004C3834">
        <w:rPr>
          <w:noProof/>
          <w:sz w:val="16"/>
          <w:szCs w:val="24"/>
        </w:rPr>
        <w:tab/>
        <w:t xml:space="preserve">S. Du, M. Ibrahim, and M. Shehata, “Automatic License Plate Recognition ( ALPR ): A State of the Art Review,” </w:t>
      </w:r>
      <w:r w:rsidRPr="004C3834">
        <w:rPr>
          <w:i/>
          <w:iCs/>
          <w:noProof/>
          <w:sz w:val="16"/>
          <w:szCs w:val="24"/>
        </w:rPr>
        <w:t>IEEE</w:t>
      </w:r>
      <w:r w:rsidRPr="004C3834">
        <w:rPr>
          <w:noProof/>
          <w:sz w:val="16"/>
          <w:szCs w:val="24"/>
        </w:rPr>
        <w:t>, vol. 1, no. 1, pp. 1–14, 2011.</w:t>
      </w:r>
    </w:p>
    <w:p w14:paraId="55A1FC18"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lastRenderedPageBreak/>
        <w:t>[14]</w:t>
      </w:r>
      <w:r w:rsidRPr="004C3834">
        <w:rPr>
          <w:noProof/>
          <w:sz w:val="16"/>
          <w:szCs w:val="24"/>
        </w:rPr>
        <w:tab/>
        <w:t xml:space="preserve">Y. Wen, Y. Lu, J. Yan, Z. Zhou, K. M. Von Deneen, and P. Shi, “An Algorithm for License Plate Recognition Applied to Intelligent Transportation System,” </w:t>
      </w:r>
      <w:r w:rsidRPr="004C3834">
        <w:rPr>
          <w:i/>
          <w:iCs/>
          <w:noProof/>
          <w:sz w:val="16"/>
          <w:szCs w:val="24"/>
        </w:rPr>
        <w:t>IEEE Trans. Ind. Informatics</w:t>
      </w:r>
      <w:r w:rsidRPr="004C3834">
        <w:rPr>
          <w:noProof/>
          <w:sz w:val="16"/>
          <w:szCs w:val="24"/>
        </w:rPr>
        <w:t>, vol. 12, no. 3, pp. 830–845, 2011.</w:t>
      </w:r>
    </w:p>
    <w:p w14:paraId="4250FEEF"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15]</w:t>
      </w:r>
      <w:r w:rsidRPr="004C3834">
        <w:rPr>
          <w:noProof/>
          <w:sz w:val="16"/>
          <w:szCs w:val="24"/>
        </w:rPr>
        <w:tab/>
        <w:t xml:space="preserve">J. Bagade, M. Kamble, K. Pardeshi, B. Punjabi, and R. Singh, “Automatic Number Plate Recognition System: Machine Learning Approach,” </w:t>
      </w:r>
      <w:r w:rsidRPr="004C3834">
        <w:rPr>
          <w:i/>
          <w:iCs/>
          <w:noProof/>
          <w:sz w:val="16"/>
          <w:szCs w:val="24"/>
        </w:rPr>
        <w:t>IOSR J. Comput. Eng.</w:t>
      </w:r>
      <w:r w:rsidRPr="004C3834">
        <w:rPr>
          <w:noProof/>
          <w:sz w:val="16"/>
          <w:szCs w:val="24"/>
        </w:rPr>
        <w:t>, vol. 1, no. 7, pp. 34–39, 2011.</w:t>
      </w:r>
    </w:p>
    <w:p w14:paraId="3850E4FA"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16]</w:t>
      </w:r>
      <w:r w:rsidRPr="004C3834">
        <w:rPr>
          <w:noProof/>
          <w:sz w:val="16"/>
          <w:szCs w:val="24"/>
        </w:rPr>
        <w:tab/>
        <w:t xml:space="preserve">M. V. Srinu, B. S. Shankar, and P. R. R. R. K, “Real Time Car Parking System and Parking Fee Display Using Raspberry Pi,” </w:t>
      </w:r>
      <w:r w:rsidRPr="004C3834">
        <w:rPr>
          <w:i/>
          <w:iCs/>
          <w:noProof/>
          <w:sz w:val="16"/>
          <w:szCs w:val="24"/>
        </w:rPr>
        <w:t>Int. J. Res.</w:t>
      </w:r>
      <w:r w:rsidRPr="004C3834">
        <w:rPr>
          <w:noProof/>
          <w:sz w:val="16"/>
          <w:szCs w:val="24"/>
        </w:rPr>
        <w:t>, vol. 3, no. 4, pp. 421–426, 2018.</w:t>
      </w:r>
    </w:p>
    <w:p w14:paraId="126D0F9C"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17]</w:t>
      </w:r>
      <w:r w:rsidRPr="004C3834">
        <w:rPr>
          <w:noProof/>
          <w:sz w:val="16"/>
          <w:szCs w:val="24"/>
        </w:rPr>
        <w:tab/>
        <w:t>Balamurugan .G, S. Punniakodi, R. .K, and Arulalan.V, “Automatic Number Plate Recognition System Using Super-</w:t>
      </w:r>
      <w:r w:rsidRPr="004C3834">
        <w:rPr>
          <w:noProof/>
          <w:sz w:val="16"/>
          <w:szCs w:val="24"/>
        </w:rPr>
        <w:t xml:space="preserve">Resolution Technique,” </w:t>
      </w:r>
      <w:r w:rsidRPr="004C3834">
        <w:rPr>
          <w:i/>
          <w:iCs/>
          <w:noProof/>
          <w:sz w:val="16"/>
          <w:szCs w:val="24"/>
        </w:rPr>
        <w:t>IEEE</w:t>
      </w:r>
      <w:r w:rsidRPr="004C3834">
        <w:rPr>
          <w:noProof/>
          <w:sz w:val="16"/>
          <w:szCs w:val="24"/>
        </w:rPr>
        <w:t>, vol. 1, no. 1, pp. 273–277, 2015.</w:t>
      </w:r>
    </w:p>
    <w:p w14:paraId="7CFC7D67" w14:textId="2E037369"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18]</w:t>
      </w:r>
      <w:r w:rsidRPr="004C3834">
        <w:rPr>
          <w:noProof/>
          <w:sz w:val="16"/>
          <w:szCs w:val="24"/>
        </w:rPr>
        <w:tab/>
        <w:t xml:space="preserve">J. Redmon and A. Farhadi, “YOLO9000: Better, Faster, Stronger,” </w:t>
      </w:r>
      <w:r w:rsidRPr="004C3834">
        <w:rPr>
          <w:i/>
          <w:iCs/>
          <w:noProof/>
          <w:sz w:val="16"/>
          <w:szCs w:val="24"/>
        </w:rPr>
        <w:t>Cvpr2017</w:t>
      </w:r>
      <w:r w:rsidRPr="004C3834">
        <w:rPr>
          <w:noProof/>
          <w:sz w:val="16"/>
          <w:szCs w:val="24"/>
        </w:rPr>
        <w:t>, vol. 1, no. 1, pp. 7263–7271, 2016</w:t>
      </w:r>
      <w:r w:rsidR="00BD7418">
        <w:rPr>
          <w:noProof/>
          <w:sz w:val="16"/>
          <w:szCs w:val="24"/>
        </w:rPr>
        <w:t>.</w:t>
      </w:r>
    </w:p>
    <w:p w14:paraId="7D63DF49" w14:textId="77777777" w:rsidR="004C3834" w:rsidRPr="004C3834" w:rsidRDefault="004C3834" w:rsidP="004C3834">
      <w:pPr>
        <w:widowControl w:val="0"/>
        <w:autoSpaceDE w:val="0"/>
        <w:autoSpaceDN w:val="0"/>
        <w:adjustRightInd w:val="0"/>
        <w:spacing w:after="40" w:line="240" w:lineRule="exact"/>
        <w:ind w:left="640" w:hanging="640"/>
        <w:jc w:val="both"/>
        <w:rPr>
          <w:noProof/>
          <w:sz w:val="16"/>
          <w:szCs w:val="24"/>
        </w:rPr>
      </w:pPr>
      <w:r w:rsidRPr="004C3834">
        <w:rPr>
          <w:noProof/>
          <w:sz w:val="16"/>
          <w:szCs w:val="24"/>
        </w:rPr>
        <w:t>[19]</w:t>
      </w:r>
      <w:r w:rsidRPr="004C3834">
        <w:rPr>
          <w:noProof/>
          <w:sz w:val="16"/>
          <w:szCs w:val="24"/>
        </w:rPr>
        <w:tab/>
        <w:t xml:space="preserve">S. Usmankhujaev, S. Baydadaev, and K. J. Woo, “Real-time, Deep Learning Based Wrong Direction Detection,” </w:t>
      </w:r>
      <w:r w:rsidRPr="004C3834">
        <w:rPr>
          <w:i/>
          <w:iCs/>
          <w:noProof/>
          <w:sz w:val="16"/>
          <w:szCs w:val="24"/>
        </w:rPr>
        <w:t>Appl. Sci.</w:t>
      </w:r>
      <w:r w:rsidRPr="004C3834">
        <w:rPr>
          <w:noProof/>
          <w:sz w:val="16"/>
          <w:szCs w:val="24"/>
        </w:rPr>
        <w:t xml:space="preserve">, vol. 10, no. 7, pp. 1–13, 2020, </w:t>
      </w:r>
      <w:r w:rsidRPr="00BD7418">
        <w:rPr>
          <w:i/>
          <w:iCs/>
          <w:noProof/>
          <w:sz w:val="16"/>
          <w:szCs w:val="24"/>
        </w:rPr>
        <w:t>doi: 10.3390/app10072453.</w:t>
      </w:r>
    </w:p>
    <w:p w14:paraId="7B79F1EC" w14:textId="77777777" w:rsidR="004C3834" w:rsidRPr="00BD7418" w:rsidRDefault="004C3834" w:rsidP="004C3834">
      <w:pPr>
        <w:widowControl w:val="0"/>
        <w:autoSpaceDE w:val="0"/>
        <w:autoSpaceDN w:val="0"/>
        <w:adjustRightInd w:val="0"/>
        <w:spacing w:after="40" w:line="240" w:lineRule="exact"/>
        <w:ind w:left="640" w:hanging="640"/>
        <w:jc w:val="both"/>
        <w:rPr>
          <w:i/>
          <w:iCs/>
          <w:noProof/>
          <w:sz w:val="16"/>
        </w:rPr>
      </w:pPr>
      <w:r w:rsidRPr="004C3834">
        <w:rPr>
          <w:noProof/>
          <w:sz w:val="16"/>
          <w:szCs w:val="24"/>
        </w:rPr>
        <w:t>[20]</w:t>
      </w:r>
      <w:r w:rsidRPr="004C3834">
        <w:rPr>
          <w:noProof/>
          <w:sz w:val="16"/>
          <w:szCs w:val="24"/>
        </w:rPr>
        <w:tab/>
        <w:t xml:space="preserve">J. Liu, R. Cong, X. Wang, and Y. Zhou, “Link-Aware Frame Selection for Efficient License Plate Recognition in Dynamic Edge Networks,” </w:t>
      </w:r>
      <w:r w:rsidRPr="004C3834">
        <w:rPr>
          <w:i/>
          <w:iCs/>
          <w:noProof/>
          <w:sz w:val="16"/>
          <w:szCs w:val="24"/>
        </w:rPr>
        <w:t>Electron.</w:t>
      </w:r>
      <w:r w:rsidRPr="004C3834">
        <w:rPr>
          <w:noProof/>
          <w:sz w:val="16"/>
          <w:szCs w:val="24"/>
        </w:rPr>
        <w:t xml:space="preserve">, vol. 11, no. 19, pp. 1–20, 2022, </w:t>
      </w:r>
      <w:r w:rsidRPr="00BD7418">
        <w:rPr>
          <w:i/>
          <w:iCs/>
          <w:noProof/>
          <w:sz w:val="16"/>
          <w:szCs w:val="24"/>
        </w:rPr>
        <w:t>doi: 10.3390/electronics11193186.</w:t>
      </w:r>
    </w:p>
    <w:p w14:paraId="1042D510" w14:textId="77777777" w:rsidR="006E67BE" w:rsidRDefault="00987808" w:rsidP="004C3834">
      <w:pPr>
        <w:pStyle w:val="references"/>
        <w:numPr>
          <w:ilvl w:val="0"/>
          <w:numId w:val="0"/>
        </w:numPr>
        <w:ind w:left="360"/>
      </w:pPr>
      <w:r>
        <w:fldChar w:fldCharType="end"/>
      </w:r>
    </w:p>
    <w:p w14:paraId="6EF470B2" w14:textId="77777777" w:rsidR="006E67BE" w:rsidRDefault="006E67BE" w:rsidP="006E67BE">
      <w:pPr>
        <w:pStyle w:val="references"/>
        <w:numPr>
          <w:ilvl w:val="0"/>
          <w:numId w:val="0"/>
        </w:numPr>
        <w:ind w:left="360" w:hanging="360"/>
      </w:pPr>
    </w:p>
    <w:p w14:paraId="32944B1C" w14:textId="77777777" w:rsidR="006E67BE" w:rsidRPr="00F96569" w:rsidRDefault="006E67BE" w:rsidP="006E67BE">
      <w:pPr>
        <w:pStyle w:val="references"/>
        <w:numPr>
          <w:ilvl w:val="0"/>
          <w:numId w:val="0"/>
        </w:numPr>
        <w:spacing w:line="240" w:lineRule="auto"/>
        <w:ind w:left="360" w:hanging="360"/>
        <w:jc w:val="center"/>
        <w:rPr>
          <w:rFonts w:eastAsia="SimSun"/>
          <w:b/>
          <w:noProof w:val="0"/>
          <w:color w:val="FF0000"/>
          <w:spacing w:val="-1"/>
          <w:sz w:val="20"/>
          <w:szCs w:val="20"/>
          <w:lang w:val="x-none" w:eastAsia="x-none"/>
        </w:rPr>
        <w:sectPr w:rsidR="006E67BE" w:rsidRPr="00F96569" w:rsidSect="003B4E04">
          <w:type w:val="continuous"/>
          <w:pgSz w:w="11906" w:h="16838" w:code="9"/>
          <w:pgMar w:top="1080" w:right="907" w:bottom="1440" w:left="907" w:header="720" w:footer="720" w:gutter="0"/>
          <w:cols w:num="2" w:space="360"/>
          <w:docGrid w:linePitch="360"/>
        </w:sectPr>
      </w:pPr>
    </w:p>
    <w:p w14:paraId="7E12411E" w14:textId="77777777" w:rsidR="006E67BE" w:rsidRDefault="006E67BE" w:rsidP="006E67BE"/>
    <w:p w14:paraId="1D5914D6" w14:textId="77777777" w:rsidR="00A118B7" w:rsidRDefault="00000000"/>
    <w:sectPr w:rsidR="00A118B7"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23C8DC" w14:textId="77777777" w:rsidR="0058318E" w:rsidRDefault="0058318E">
      <w:r>
        <w:separator/>
      </w:r>
    </w:p>
  </w:endnote>
  <w:endnote w:type="continuationSeparator" w:id="0">
    <w:p w14:paraId="1E0ADA36" w14:textId="77777777" w:rsidR="0058318E" w:rsidRDefault="005831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29D57" w14:textId="77777777" w:rsidR="001A3B3D" w:rsidRPr="006F6D3D" w:rsidRDefault="00165E57"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0B097E" w14:textId="77777777" w:rsidR="0058318E" w:rsidRDefault="0058318E">
      <w:r>
        <w:separator/>
      </w:r>
    </w:p>
  </w:footnote>
  <w:footnote w:type="continuationSeparator" w:id="0">
    <w:p w14:paraId="725508DF" w14:textId="77777777" w:rsidR="0058318E" w:rsidRDefault="005831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FA3BB" w14:textId="77777777" w:rsidR="0041207E" w:rsidRDefault="0041207E" w:rsidP="0041207E">
    <w:pPr>
      <w:autoSpaceDE w:val="0"/>
      <w:autoSpaceDN w:val="0"/>
      <w:adjustRightInd w:val="0"/>
      <w:jc w:val="right"/>
      <w:rPr>
        <w:i/>
        <w:iCs/>
        <w:sz w:val="16"/>
        <w:szCs w:val="16"/>
        <w:lang w:bidi="bn-IN"/>
      </w:rPr>
    </w:pPr>
    <w:r w:rsidRPr="00BC5850">
      <w:rPr>
        <w:i/>
        <w:iCs/>
        <w:sz w:val="16"/>
        <w:szCs w:val="16"/>
        <w:lang w:bidi="bn-IN"/>
      </w:rPr>
      <w:t>2023 IEEE International Conference on Science, Engineering and Business for Driving Sustainable Development Goals (SEB4SDG2023)</w:t>
    </w:r>
    <w:r>
      <w:rPr>
        <w:i/>
        <w:iCs/>
        <w:sz w:val="16"/>
        <w:szCs w:val="16"/>
        <w:lang w:bidi="bn-IN"/>
      </w:rPr>
      <w:t xml:space="preserve">                       </w:t>
    </w:r>
  </w:p>
  <w:p w14:paraId="16D91B1F" w14:textId="77777777" w:rsidR="0041207E" w:rsidRDefault="0041207E" w:rsidP="0041207E">
    <w:pPr>
      <w:autoSpaceDE w:val="0"/>
      <w:autoSpaceDN w:val="0"/>
      <w:adjustRightInd w:val="0"/>
      <w:jc w:val="right"/>
      <w:rPr>
        <w:i/>
        <w:iCs/>
        <w:sz w:val="16"/>
        <w:szCs w:val="16"/>
      </w:rPr>
    </w:pPr>
    <w:r>
      <w:rPr>
        <w:i/>
        <w:iCs/>
        <w:sz w:val="16"/>
        <w:szCs w:val="16"/>
        <w:lang w:bidi="bn-IN"/>
      </w:rPr>
      <w:t xml:space="preserve">Held at Landmark University, </w:t>
    </w:r>
    <w:r w:rsidRPr="00CE2C8E">
      <w:rPr>
        <w:i/>
        <w:iCs/>
        <w:sz w:val="16"/>
        <w:szCs w:val="16"/>
        <w:lang w:bidi="bn-IN"/>
      </w:rPr>
      <w:t>5th</w:t>
    </w:r>
    <w:r>
      <w:rPr>
        <w:i/>
        <w:iCs/>
        <w:sz w:val="16"/>
        <w:szCs w:val="16"/>
        <w:lang w:bidi="bn-IN"/>
      </w:rPr>
      <w:t xml:space="preserve"> -</w:t>
    </w:r>
    <w:r w:rsidRPr="00CE2C8E">
      <w:rPr>
        <w:i/>
        <w:iCs/>
        <w:sz w:val="16"/>
        <w:szCs w:val="16"/>
        <w:lang w:bidi="bn-IN"/>
      </w:rPr>
      <w:t>7th</w:t>
    </w:r>
    <w:r>
      <w:rPr>
        <w:i/>
        <w:iCs/>
        <w:sz w:val="16"/>
        <w:szCs w:val="16"/>
        <w:lang w:bidi="bn-IN"/>
      </w:rPr>
      <w:t xml:space="preserve"> April 2023, Omu-Aran, </w:t>
    </w:r>
    <w:proofErr w:type="spellStart"/>
    <w:r>
      <w:rPr>
        <w:i/>
        <w:iCs/>
        <w:sz w:val="16"/>
        <w:szCs w:val="16"/>
        <w:lang w:bidi="bn-IN"/>
      </w:rPr>
      <w:t>Kwara</w:t>
    </w:r>
    <w:proofErr w:type="spellEnd"/>
    <w:r>
      <w:rPr>
        <w:i/>
        <w:iCs/>
        <w:sz w:val="16"/>
        <w:szCs w:val="16"/>
        <w:lang w:bidi="bn-IN"/>
      </w:rPr>
      <w:t xml:space="preserve"> State</w:t>
    </w:r>
    <w:r w:rsidRPr="00A67949">
      <w:rPr>
        <w:i/>
        <w:iCs/>
        <w:sz w:val="16"/>
        <w:szCs w:val="16"/>
        <w:lang w:bidi="bn-IN"/>
      </w:rPr>
      <w:t xml:space="preserve">, </w:t>
    </w:r>
    <w:r>
      <w:rPr>
        <w:i/>
        <w:iCs/>
        <w:sz w:val="16"/>
        <w:szCs w:val="16"/>
        <w:lang w:bidi="bn-IN"/>
      </w:rPr>
      <w:t>Nigeria.</w:t>
    </w:r>
  </w:p>
  <w:p w14:paraId="466B8AD5" w14:textId="77777777" w:rsidR="00C21392" w:rsidRDefault="00000000" w:rsidP="00C21392">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A7F4A"/>
    <w:multiLevelType w:val="hybridMultilevel"/>
    <w:tmpl w:val="DD08F9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50657A"/>
    <w:multiLevelType w:val="hybridMultilevel"/>
    <w:tmpl w:val="2A1834A0"/>
    <w:lvl w:ilvl="0" w:tplc="E3C48364">
      <w:start w:val="1"/>
      <w:numFmt w:val="low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37660336"/>
    <w:multiLevelType w:val="hybridMultilevel"/>
    <w:tmpl w:val="67326C2A"/>
    <w:lvl w:ilvl="0" w:tplc="1BA4B6FA">
      <w:start w:val="1"/>
      <w:numFmt w:val="lowerLetter"/>
      <w:pStyle w:val="bulletlist"/>
      <w:lvlText w:val="%1."/>
      <w:lvlJc w:val="left"/>
      <w:pPr>
        <w:tabs>
          <w:tab w:val="num" w:pos="648"/>
        </w:tabs>
        <w:ind w:left="648" w:hanging="360"/>
      </w:pPr>
      <w:rPr>
        <w:rFonts w:ascii="Times New Roman" w:eastAsia="SimSun" w:hAnsi="Times New Roman" w:cs="Times New Roman"/>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542314CE"/>
    <w:multiLevelType w:val="hybridMultilevel"/>
    <w:tmpl w:val="C54EDBE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16cid:durableId="1938055188">
    <w:abstractNumId w:val="2"/>
  </w:num>
  <w:num w:numId="2" w16cid:durableId="2075396524">
    <w:abstractNumId w:val="7"/>
  </w:num>
  <w:num w:numId="3" w16cid:durableId="183639995">
    <w:abstractNumId w:val="3"/>
  </w:num>
  <w:num w:numId="4" w16cid:durableId="990597473">
    <w:abstractNumId w:val="5"/>
  </w:num>
  <w:num w:numId="5" w16cid:durableId="2093700554">
    <w:abstractNumId w:val="8"/>
  </w:num>
  <w:num w:numId="6" w16cid:durableId="1598711141">
    <w:abstractNumId w:val="4"/>
  </w:num>
  <w:num w:numId="7" w16cid:durableId="526018557">
    <w:abstractNumId w:val="6"/>
  </w:num>
  <w:num w:numId="8" w16cid:durableId="1999066813">
    <w:abstractNumId w:val="0"/>
  </w:num>
  <w:num w:numId="9" w16cid:durableId="1378701165">
    <w:abstractNumId w:val="2"/>
    <w:lvlOverride w:ilvl="0">
      <w:startOverride w:val="1"/>
    </w:lvlOverride>
  </w:num>
  <w:num w:numId="10" w16cid:durableId="20454055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7BE"/>
    <w:rsid w:val="0002555C"/>
    <w:rsid w:val="00031336"/>
    <w:rsid w:val="00052AE1"/>
    <w:rsid w:val="000560C7"/>
    <w:rsid w:val="000610EE"/>
    <w:rsid w:val="000743EA"/>
    <w:rsid w:val="000753FF"/>
    <w:rsid w:val="000763E0"/>
    <w:rsid w:val="00083639"/>
    <w:rsid w:val="00094D70"/>
    <w:rsid w:val="0009516A"/>
    <w:rsid w:val="000A547E"/>
    <w:rsid w:val="000C6FDE"/>
    <w:rsid w:val="000D4639"/>
    <w:rsid w:val="000D4A37"/>
    <w:rsid w:val="000F6442"/>
    <w:rsid w:val="001008A3"/>
    <w:rsid w:val="00113A58"/>
    <w:rsid w:val="00120497"/>
    <w:rsid w:val="00137675"/>
    <w:rsid w:val="00140D8B"/>
    <w:rsid w:val="00154D11"/>
    <w:rsid w:val="00156A98"/>
    <w:rsid w:val="001605AB"/>
    <w:rsid w:val="00165E57"/>
    <w:rsid w:val="0016658F"/>
    <w:rsid w:val="00171F60"/>
    <w:rsid w:val="00194E65"/>
    <w:rsid w:val="001A1DCF"/>
    <w:rsid w:val="001B1170"/>
    <w:rsid w:val="001D4706"/>
    <w:rsid w:val="001D7B4E"/>
    <w:rsid w:val="001E39EA"/>
    <w:rsid w:val="001F4522"/>
    <w:rsid w:val="001F7D65"/>
    <w:rsid w:val="002209EB"/>
    <w:rsid w:val="00220D03"/>
    <w:rsid w:val="00221A05"/>
    <w:rsid w:val="002367ED"/>
    <w:rsid w:val="00250C8A"/>
    <w:rsid w:val="002647B8"/>
    <w:rsid w:val="00286493"/>
    <w:rsid w:val="00290828"/>
    <w:rsid w:val="002A1AEC"/>
    <w:rsid w:val="002B1478"/>
    <w:rsid w:val="002C14EB"/>
    <w:rsid w:val="002E0615"/>
    <w:rsid w:val="003056F3"/>
    <w:rsid w:val="00306306"/>
    <w:rsid w:val="00316743"/>
    <w:rsid w:val="00324AA8"/>
    <w:rsid w:val="003350C0"/>
    <w:rsid w:val="00345A01"/>
    <w:rsid w:val="00347249"/>
    <w:rsid w:val="00365FF9"/>
    <w:rsid w:val="003660CE"/>
    <w:rsid w:val="003972EE"/>
    <w:rsid w:val="003A4382"/>
    <w:rsid w:val="003D2105"/>
    <w:rsid w:val="003D5D11"/>
    <w:rsid w:val="0040210A"/>
    <w:rsid w:val="0041207E"/>
    <w:rsid w:val="0041648C"/>
    <w:rsid w:val="00417197"/>
    <w:rsid w:val="00423699"/>
    <w:rsid w:val="0042476F"/>
    <w:rsid w:val="00431E68"/>
    <w:rsid w:val="004355E6"/>
    <w:rsid w:val="00465D18"/>
    <w:rsid w:val="0048497B"/>
    <w:rsid w:val="00485D01"/>
    <w:rsid w:val="00490D7A"/>
    <w:rsid w:val="00497E31"/>
    <w:rsid w:val="004B3F1B"/>
    <w:rsid w:val="004C3834"/>
    <w:rsid w:val="004D3C43"/>
    <w:rsid w:val="004D5B22"/>
    <w:rsid w:val="004D768D"/>
    <w:rsid w:val="004E0FA7"/>
    <w:rsid w:val="0052335D"/>
    <w:rsid w:val="00531A57"/>
    <w:rsid w:val="00544E90"/>
    <w:rsid w:val="00556B45"/>
    <w:rsid w:val="00562B7E"/>
    <w:rsid w:val="0056710A"/>
    <w:rsid w:val="0058318E"/>
    <w:rsid w:val="00591364"/>
    <w:rsid w:val="00592691"/>
    <w:rsid w:val="00593262"/>
    <w:rsid w:val="005B2019"/>
    <w:rsid w:val="005C0362"/>
    <w:rsid w:val="005C10EB"/>
    <w:rsid w:val="005C6303"/>
    <w:rsid w:val="005D356E"/>
    <w:rsid w:val="005D601C"/>
    <w:rsid w:val="006103BF"/>
    <w:rsid w:val="00626D34"/>
    <w:rsid w:val="0062713A"/>
    <w:rsid w:val="00630FBF"/>
    <w:rsid w:val="0063658D"/>
    <w:rsid w:val="00656C5A"/>
    <w:rsid w:val="00666F62"/>
    <w:rsid w:val="00667B1C"/>
    <w:rsid w:val="00673365"/>
    <w:rsid w:val="00673915"/>
    <w:rsid w:val="006809E0"/>
    <w:rsid w:val="0068655A"/>
    <w:rsid w:val="00696707"/>
    <w:rsid w:val="0069751A"/>
    <w:rsid w:val="006B25B4"/>
    <w:rsid w:val="006E0285"/>
    <w:rsid w:val="006E12D2"/>
    <w:rsid w:val="006E6148"/>
    <w:rsid w:val="006E67BE"/>
    <w:rsid w:val="006F080F"/>
    <w:rsid w:val="006F2B15"/>
    <w:rsid w:val="00721E76"/>
    <w:rsid w:val="00731B25"/>
    <w:rsid w:val="0074455C"/>
    <w:rsid w:val="00747547"/>
    <w:rsid w:val="0075187C"/>
    <w:rsid w:val="00756888"/>
    <w:rsid w:val="0076310D"/>
    <w:rsid w:val="0079128E"/>
    <w:rsid w:val="00795D95"/>
    <w:rsid w:val="007B794F"/>
    <w:rsid w:val="007B7E73"/>
    <w:rsid w:val="007C75F4"/>
    <w:rsid w:val="007D6E76"/>
    <w:rsid w:val="007F0146"/>
    <w:rsid w:val="007F1248"/>
    <w:rsid w:val="007F4485"/>
    <w:rsid w:val="007F4D91"/>
    <w:rsid w:val="00801811"/>
    <w:rsid w:val="00811DCA"/>
    <w:rsid w:val="00830AFA"/>
    <w:rsid w:val="00835048"/>
    <w:rsid w:val="00845824"/>
    <w:rsid w:val="00876661"/>
    <w:rsid w:val="008768B0"/>
    <w:rsid w:val="00881BF0"/>
    <w:rsid w:val="00884257"/>
    <w:rsid w:val="008945D6"/>
    <w:rsid w:val="00895B01"/>
    <w:rsid w:val="008A5B28"/>
    <w:rsid w:val="008B0144"/>
    <w:rsid w:val="008B0229"/>
    <w:rsid w:val="008C2072"/>
    <w:rsid w:val="008C3671"/>
    <w:rsid w:val="008C58BA"/>
    <w:rsid w:val="008E3068"/>
    <w:rsid w:val="008E6BF8"/>
    <w:rsid w:val="008F3919"/>
    <w:rsid w:val="00902A2A"/>
    <w:rsid w:val="00905417"/>
    <w:rsid w:val="009235EF"/>
    <w:rsid w:val="00942269"/>
    <w:rsid w:val="0094785C"/>
    <w:rsid w:val="00971A10"/>
    <w:rsid w:val="00977CBD"/>
    <w:rsid w:val="00987808"/>
    <w:rsid w:val="009B047A"/>
    <w:rsid w:val="009B54DA"/>
    <w:rsid w:val="009C0F25"/>
    <w:rsid w:val="00A00D02"/>
    <w:rsid w:val="00A17A70"/>
    <w:rsid w:val="00A35060"/>
    <w:rsid w:val="00A519AF"/>
    <w:rsid w:val="00A546DE"/>
    <w:rsid w:val="00AA06F5"/>
    <w:rsid w:val="00AA4AA1"/>
    <w:rsid w:val="00AB12E5"/>
    <w:rsid w:val="00AB611C"/>
    <w:rsid w:val="00AC4452"/>
    <w:rsid w:val="00AC7E1E"/>
    <w:rsid w:val="00AE2E1C"/>
    <w:rsid w:val="00AE73B2"/>
    <w:rsid w:val="00B24B15"/>
    <w:rsid w:val="00B31937"/>
    <w:rsid w:val="00B3344B"/>
    <w:rsid w:val="00B40731"/>
    <w:rsid w:val="00B44F57"/>
    <w:rsid w:val="00B60056"/>
    <w:rsid w:val="00B66854"/>
    <w:rsid w:val="00B6747F"/>
    <w:rsid w:val="00B70326"/>
    <w:rsid w:val="00B71387"/>
    <w:rsid w:val="00B81D60"/>
    <w:rsid w:val="00B854C1"/>
    <w:rsid w:val="00B8647C"/>
    <w:rsid w:val="00B9074D"/>
    <w:rsid w:val="00B96E1C"/>
    <w:rsid w:val="00BA0B19"/>
    <w:rsid w:val="00BD7418"/>
    <w:rsid w:val="00BE6F10"/>
    <w:rsid w:val="00C00252"/>
    <w:rsid w:val="00C05277"/>
    <w:rsid w:val="00C1394E"/>
    <w:rsid w:val="00C767B7"/>
    <w:rsid w:val="00C7792C"/>
    <w:rsid w:val="00C971CA"/>
    <w:rsid w:val="00CA3FBC"/>
    <w:rsid w:val="00CB30BC"/>
    <w:rsid w:val="00CE44CD"/>
    <w:rsid w:val="00CF1664"/>
    <w:rsid w:val="00CF452C"/>
    <w:rsid w:val="00D21C3A"/>
    <w:rsid w:val="00D31E11"/>
    <w:rsid w:val="00D36F4E"/>
    <w:rsid w:val="00D51999"/>
    <w:rsid w:val="00D62513"/>
    <w:rsid w:val="00D65D12"/>
    <w:rsid w:val="00D73A12"/>
    <w:rsid w:val="00D84C6B"/>
    <w:rsid w:val="00DD0580"/>
    <w:rsid w:val="00DD6E86"/>
    <w:rsid w:val="00DD6E96"/>
    <w:rsid w:val="00E03799"/>
    <w:rsid w:val="00E04BE0"/>
    <w:rsid w:val="00E11784"/>
    <w:rsid w:val="00E15E09"/>
    <w:rsid w:val="00E21E6B"/>
    <w:rsid w:val="00E306D4"/>
    <w:rsid w:val="00E33CF0"/>
    <w:rsid w:val="00E51CF5"/>
    <w:rsid w:val="00E51F03"/>
    <w:rsid w:val="00E87A17"/>
    <w:rsid w:val="00E90FC4"/>
    <w:rsid w:val="00EA0EBF"/>
    <w:rsid w:val="00EB1197"/>
    <w:rsid w:val="00EB44E0"/>
    <w:rsid w:val="00EC0649"/>
    <w:rsid w:val="00EC345D"/>
    <w:rsid w:val="00ED7F58"/>
    <w:rsid w:val="00EE2069"/>
    <w:rsid w:val="00EF2B69"/>
    <w:rsid w:val="00EF4813"/>
    <w:rsid w:val="00F002A2"/>
    <w:rsid w:val="00F10B22"/>
    <w:rsid w:val="00F1373E"/>
    <w:rsid w:val="00F22110"/>
    <w:rsid w:val="00F40288"/>
    <w:rsid w:val="00F44B4D"/>
    <w:rsid w:val="00F55C56"/>
    <w:rsid w:val="00F63A43"/>
    <w:rsid w:val="00F65BB4"/>
    <w:rsid w:val="00F704ED"/>
    <w:rsid w:val="00F95964"/>
    <w:rsid w:val="00FB668F"/>
    <w:rsid w:val="00FB7099"/>
    <w:rsid w:val="00FC13FF"/>
    <w:rsid w:val="00FC2615"/>
    <w:rsid w:val="00FC6267"/>
    <w:rsid w:val="00FC7EA9"/>
    <w:rsid w:val="00FD037D"/>
    <w:rsid w:val="00FE1E35"/>
    <w:rsid w:val="00FF05B0"/>
    <w:rsid w:val="00FF1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D8E757"/>
  <w15:chartTrackingRefBased/>
  <w15:docId w15:val="{E86D0B17-E13B-4AE8-A51C-C617B7F83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7BE"/>
    <w:pPr>
      <w:spacing w:after="0" w:line="240" w:lineRule="auto"/>
      <w:jc w:val="center"/>
    </w:pPr>
    <w:rPr>
      <w:rFonts w:ascii="Times New Roman" w:eastAsia="SimSun" w:hAnsi="Times New Roman" w:cs="Times New Roman"/>
      <w:sz w:val="20"/>
      <w:szCs w:val="20"/>
    </w:rPr>
  </w:style>
  <w:style w:type="paragraph" w:styleId="Heading1">
    <w:name w:val="heading 1"/>
    <w:basedOn w:val="Normal"/>
    <w:next w:val="Normal"/>
    <w:link w:val="Heading1Char"/>
    <w:qFormat/>
    <w:rsid w:val="006E67BE"/>
    <w:pPr>
      <w:keepNext/>
      <w:keepLines/>
      <w:numPr>
        <w:numId w:val="3"/>
      </w:numPr>
      <w:tabs>
        <w:tab w:val="left" w:pos="216"/>
      </w:tabs>
      <w:spacing w:before="160" w:after="80"/>
      <w:ind w:firstLine="0"/>
      <w:outlineLvl w:val="0"/>
    </w:pPr>
    <w:rPr>
      <w:smallCaps/>
      <w:noProof/>
    </w:rPr>
  </w:style>
  <w:style w:type="paragraph" w:styleId="Heading2">
    <w:name w:val="heading 2"/>
    <w:basedOn w:val="Normal"/>
    <w:next w:val="Normal"/>
    <w:link w:val="Heading2Char"/>
    <w:qFormat/>
    <w:rsid w:val="006E67BE"/>
    <w:pPr>
      <w:keepNext/>
      <w:keepLines/>
      <w:numPr>
        <w:ilvl w:val="1"/>
        <w:numId w:val="3"/>
      </w:numPr>
      <w:tabs>
        <w:tab w:val="clear" w:pos="360"/>
        <w:tab w:val="num" w:pos="288"/>
      </w:tabs>
      <w:spacing w:before="120" w:after="60"/>
      <w:jc w:val="left"/>
      <w:outlineLvl w:val="1"/>
    </w:pPr>
    <w:rPr>
      <w:i/>
      <w:iCs/>
      <w:noProof/>
    </w:rPr>
  </w:style>
  <w:style w:type="paragraph" w:styleId="Heading3">
    <w:name w:val="heading 3"/>
    <w:basedOn w:val="Normal"/>
    <w:next w:val="Normal"/>
    <w:link w:val="Heading3Char"/>
    <w:qFormat/>
    <w:rsid w:val="006E67BE"/>
    <w:pPr>
      <w:numPr>
        <w:ilvl w:val="2"/>
        <w:numId w:val="3"/>
      </w:numPr>
      <w:spacing w:line="240" w:lineRule="exact"/>
      <w:ind w:firstLine="288"/>
      <w:jc w:val="both"/>
      <w:outlineLvl w:val="2"/>
    </w:pPr>
    <w:rPr>
      <w:i/>
      <w:iCs/>
      <w:noProof/>
    </w:rPr>
  </w:style>
  <w:style w:type="paragraph" w:styleId="Heading4">
    <w:name w:val="heading 4"/>
    <w:basedOn w:val="Normal"/>
    <w:next w:val="Normal"/>
    <w:link w:val="Heading4Char"/>
    <w:qFormat/>
    <w:rsid w:val="006E67BE"/>
    <w:pPr>
      <w:numPr>
        <w:ilvl w:val="3"/>
        <w:numId w:val="3"/>
      </w:numPr>
      <w:tabs>
        <w:tab w:val="clear" w:pos="630"/>
        <w:tab w:val="left" w:pos="720"/>
      </w:tabs>
      <w:spacing w:before="40" w:after="40"/>
      <w:ind w:firstLine="504"/>
      <w:jc w:val="both"/>
      <w:outlineLvl w:val="3"/>
    </w:pPr>
    <w:rPr>
      <w:i/>
      <w:iCs/>
      <w:noProof/>
    </w:rPr>
  </w:style>
  <w:style w:type="paragraph" w:styleId="Heading5">
    <w:name w:val="heading 5"/>
    <w:basedOn w:val="Normal"/>
    <w:next w:val="Normal"/>
    <w:link w:val="Heading5Char"/>
    <w:qFormat/>
    <w:rsid w:val="006E67BE"/>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E67BE"/>
    <w:rPr>
      <w:rFonts w:ascii="Times New Roman" w:eastAsia="SimSun" w:hAnsi="Times New Roman" w:cs="Times New Roman"/>
      <w:smallCaps/>
      <w:noProof/>
      <w:sz w:val="20"/>
      <w:szCs w:val="20"/>
    </w:rPr>
  </w:style>
  <w:style w:type="character" w:customStyle="1" w:styleId="Heading2Char">
    <w:name w:val="Heading 2 Char"/>
    <w:basedOn w:val="DefaultParagraphFont"/>
    <w:link w:val="Heading2"/>
    <w:rsid w:val="006E67BE"/>
    <w:rPr>
      <w:rFonts w:ascii="Times New Roman" w:eastAsia="SimSun" w:hAnsi="Times New Roman" w:cs="Times New Roman"/>
      <w:i/>
      <w:iCs/>
      <w:noProof/>
      <w:sz w:val="20"/>
      <w:szCs w:val="20"/>
    </w:rPr>
  </w:style>
  <w:style w:type="character" w:customStyle="1" w:styleId="Heading3Char">
    <w:name w:val="Heading 3 Char"/>
    <w:basedOn w:val="DefaultParagraphFont"/>
    <w:link w:val="Heading3"/>
    <w:rsid w:val="006E67BE"/>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rsid w:val="006E67BE"/>
    <w:rPr>
      <w:rFonts w:ascii="Times New Roman" w:eastAsia="SimSun" w:hAnsi="Times New Roman" w:cs="Times New Roman"/>
      <w:i/>
      <w:iCs/>
      <w:noProof/>
      <w:sz w:val="20"/>
      <w:szCs w:val="20"/>
    </w:rPr>
  </w:style>
  <w:style w:type="character" w:customStyle="1" w:styleId="Heading5Char">
    <w:name w:val="Heading 5 Char"/>
    <w:basedOn w:val="DefaultParagraphFont"/>
    <w:link w:val="Heading5"/>
    <w:rsid w:val="006E67BE"/>
    <w:rPr>
      <w:rFonts w:ascii="Times New Roman" w:eastAsia="SimSun" w:hAnsi="Times New Roman" w:cs="Times New Roman"/>
      <w:smallCaps/>
      <w:noProof/>
      <w:sz w:val="20"/>
      <w:szCs w:val="20"/>
    </w:rPr>
  </w:style>
  <w:style w:type="paragraph" w:customStyle="1" w:styleId="Abstract">
    <w:name w:val="Abstract"/>
    <w:rsid w:val="006E67BE"/>
    <w:pPr>
      <w:spacing w:after="200" w:line="240" w:lineRule="auto"/>
      <w:ind w:firstLine="272"/>
      <w:jc w:val="both"/>
    </w:pPr>
    <w:rPr>
      <w:rFonts w:ascii="Times New Roman" w:eastAsia="SimSun" w:hAnsi="Times New Roman" w:cs="Times New Roman"/>
      <w:b/>
      <w:bCs/>
      <w:sz w:val="18"/>
      <w:szCs w:val="18"/>
    </w:rPr>
  </w:style>
  <w:style w:type="paragraph" w:customStyle="1" w:styleId="Author">
    <w:name w:val="Author"/>
    <w:rsid w:val="006E67BE"/>
    <w:pPr>
      <w:spacing w:before="360" w:after="40" w:line="240" w:lineRule="auto"/>
      <w:jc w:val="center"/>
    </w:pPr>
    <w:rPr>
      <w:rFonts w:ascii="Times New Roman" w:eastAsia="SimSun" w:hAnsi="Times New Roman" w:cs="Times New Roman"/>
      <w:noProof/>
    </w:rPr>
  </w:style>
  <w:style w:type="paragraph" w:styleId="BodyText">
    <w:name w:val="Body Text"/>
    <w:basedOn w:val="Normal"/>
    <w:link w:val="BodyTextChar"/>
    <w:rsid w:val="006E67BE"/>
    <w:pPr>
      <w:tabs>
        <w:tab w:val="left" w:pos="288"/>
      </w:tabs>
      <w:spacing w:after="120" w:line="228" w:lineRule="auto"/>
      <w:ind w:firstLine="288"/>
      <w:jc w:val="both"/>
    </w:pPr>
    <w:rPr>
      <w:spacing w:val="-1"/>
      <w:lang w:val="x-none" w:eastAsia="x-none"/>
    </w:rPr>
  </w:style>
  <w:style w:type="character" w:customStyle="1" w:styleId="BodyTextChar">
    <w:name w:val="Body Text Char"/>
    <w:basedOn w:val="DefaultParagraphFont"/>
    <w:link w:val="BodyText"/>
    <w:rsid w:val="006E67BE"/>
    <w:rPr>
      <w:rFonts w:ascii="Times New Roman" w:eastAsia="SimSun" w:hAnsi="Times New Roman" w:cs="Times New Roman"/>
      <w:spacing w:val="-1"/>
      <w:sz w:val="20"/>
      <w:szCs w:val="20"/>
      <w:lang w:val="x-none" w:eastAsia="x-none"/>
    </w:rPr>
  </w:style>
  <w:style w:type="paragraph" w:customStyle="1" w:styleId="bulletlist">
    <w:name w:val="bullet list"/>
    <w:basedOn w:val="BodyText"/>
    <w:rsid w:val="006E67BE"/>
    <w:pPr>
      <w:numPr>
        <w:numId w:val="1"/>
      </w:numPr>
      <w:tabs>
        <w:tab w:val="clear" w:pos="648"/>
      </w:tabs>
      <w:ind w:left="576" w:hanging="288"/>
    </w:pPr>
  </w:style>
  <w:style w:type="paragraph" w:customStyle="1" w:styleId="equation">
    <w:name w:val="equation"/>
    <w:basedOn w:val="Normal"/>
    <w:rsid w:val="006E67BE"/>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6E67BE"/>
    <w:pPr>
      <w:numPr>
        <w:numId w:val="2"/>
      </w:numPr>
      <w:tabs>
        <w:tab w:val="left" w:pos="533"/>
      </w:tabs>
      <w:spacing w:before="80" w:after="200" w:line="240" w:lineRule="auto"/>
      <w:ind w:left="0" w:firstLine="0"/>
      <w:jc w:val="both"/>
    </w:pPr>
    <w:rPr>
      <w:rFonts w:ascii="Times New Roman" w:eastAsia="SimSun" w:hAnsi="Times New Roman" w:cs="Times New Roman"/>
      <w:noProof/>
      <w:sz w:val="16"/>
      <w:szCs w:val="16"/>
    </w:rPr>
  </w:style>
  <w:style w:type="paragraph" w:customStyle="1" w:styleId="papertitle">
    <w:name w:val="paper title"/>
    <w:rsid w:val="006E67BE"/>
    <w:pPr>
      <w:spacing w:after="120" w:line="240" w:lineRule="auto"/>
      <w:jc w:val="center"/>
    </w:pPr>
    <w:rPr>
      <w:rFonts w:ascii="Times New Roman" w:eastAsia="MS Mincho" w:hAnsi="Times New Roman" w:cs="Times New Roman"/>
      <w:noProof/>
      <w:sz w:val="48"/>
      <w:szCs w:val="48"/>
    </w:rPr>
  </w:style>
  <w:style w:type="paragraph" w:customStyle="1" w:styleId="references">
    <w:name w:val="references"/>
    <w:rsid w:val="006E67BE"/>
    <w:pPr>
      <w:numPr>
        <w:numId w:val="4"/>
      </w:numPr>
      <w:spacing w:after="50" w:line="180" w:lineRule="exact"/>
      <w:jc w:val="both"/>
    </w:pPr>
    <w:rPr>
      <w:rFonts w:ascii="Times New Roman" w:eastAsia="MS Mincho" w:hAnsi="Times New Roman" w:cs="Times New Roman"/>
      <w:noProof/>
      <w:sz w:val="16"/>
      <w:szCs w:val="16"/>
    </w:rPr>
  </w:style>
  <w:style w:type="paragraph" w:customStyle="1" w:styleId="sponsors">
    <w:name w:val="sponsors"/>
    <w:rsid w:val="006E67BE"/>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rPr>
  </w:style>
  <w:style w:type="paragraph" w:customStyle="1" w:styleId="tablecolhead">
    <w:name w:val="table col head"/>
    <w:basedOn w:val="Normal"/>
    <w:rsid w:val="006E67BE"/>
    <w:rPr>
      <w:b/>
      <w:bCs/>
      <w:sz w:val="16"/>
      <w:szCs w:val="16"/>
    </w:rPr>
  </w:style>
  <w:style w:type="paragraph" w:customStyle="1" w:styleId="tablecolsubhead">
    <w:name w:val="table col subhead"/>
    <w:basedOn w:val="tablecolhead"/>
    <w:rsid w:val="006E67BE"/>
    <w:rPr>
      <w:i/>
      <w:iCs/>
      <w:sz w:val="15"/>
      <w:szCs w:val="15"/>
    </w:rPr>
  </w:style>
  <w:style w:type="paragraph" w:customStyle="1" w:styleId="tablecopy">
    <w:name w:val="table copy"/>
    <w:rsid w:val="006E67BE"/>
    <w:pPr>
      <w:spacing w:after="0" w:line="240" w:lineRule="auto"/>
      <w:jc w:val="both"/>
    </w:pPr>
    <w:rPr>
      <w:rFonts w:ascii="Times New Roman" w:eastAsia="SimSun" w:hAnsi="Times New Roman" w:cs="Times New Roman"/>
      <w:noProof/>
      <w:sz w:val="16"/>
      <w:szCs w:val="16"/>
    </w:rPr>
  </w:style>
  <w:style w:type="paragraph" w:customStyle="1" w:styleId="tablefootnote">
    <w:name w:val="table footnote"/>
    <w:rsid w:val="006E67BE"/>
    <w:pPr>
      <w:numPr>
        <w:numId w:val="6"/>
      </w:numPr>
      <w:spacing w:before="60" w:after="30" w:line="240" w:lineRule="auto"/>
      <w:ind w:left="58" w:hanging="29"/>
      <w:jc w:val="right"/>
    </w:pPr>
    <w:rPr>
      <w:rFonts w:ascii="Times New Roman" w:eastAsia="SimSun" w:hAnsi="Times New Roman" w:cs="Times New Roman"/>
      <w:sz w:val="12"/>
      <w:szCs w:val="12"/>
    </w:rPr>
  </w:style>
  <w:style w:type="paragraph" w:customStyle="1" w:styleId="tablehead">
    <w:name w:val="table head"/>
    <w:rsid w:val="006E67BE"/>
    <w:pPr>
      <w:numPr>
        <w:numId w:val="5"/>
      </w:numPr>
      <w:spacing w:before="240" w:after="120" w:line="216" w:lineRule="auto"/>
      <w:jc w:val="center"/>
    </w:pPr>
    <w:rPr>
      <w:rFonts w:ascii="Times New Roman" w:eastAsia="SimSun" w:hAnsi="Times New Roman" w:cs="Times New Roman"/>
      <w:smallCaps/>
      <w:noProof/>
      <w:sz w:val="16"/>
      <w:szCs w:val="16"/>
    </w:rPr>
  </w:style>
  <w:style w:type="paragraph" w:customStyle="1" w:styleId="Keywords">
    <w:name w:val="Keywords"/>
    <w:basedOn w:val="Abstract"/>
    <w:qFormat/>
    <w:rsid w:val="006E67BE"/>
    <w:pPr>
      <w:spacing w:after="120"/>
      <w:ind w:firstLine="274"/>
    </w:pPr>
    <w:rPr>
      <w:i/>
    </w:rPr>
  </w:style>
  <w:style w:type="paragraph" w:styleId="Header">
    <w:name w:val="header"/>
    <w:aliases w:val="Üstbilgi"/>
    <w:basedOn w:val="Normal"/>
    <w:link w:val="HeaderChar"/>
    <w:rsid w:val="006E67BE"/>
    <w:pPr>
      <w:tabs>
        <w:tab w:val="center" w:pos="4680"/>
        <w:tab w:val="right" w:pos="9360"/>
      </w:tabs>
    </w:pPr>
  </w:style>
  <w:style w:type="character" w:customStyle="1" w:styleId="HeaderChar">
    <w:name w:val="Header Char"/>
    <w:aliases w:val="Üstbilgi Char"/>
    <w:basedOn w:val="DefaultParagraphFont"/>
    <w:link w:val="Header"/>
    <w:rsid w:val="006E67BE"/>
    <w:rPr>
      <w:rFonts w:ascii="Times New Roman" w:eastAsia="SimSun" w:hAnsi="Times New Roman" w:cs="Times New Roman"/>
      <w:sz w:val="20"/>
      <w:szCs w:val="20"/>
    </w:rPr>
  </w:style>
  <w:style w:type="paragraph" w:styleId="Footer">
    <w:name w:val="footer"/>
    <w:aliases w:val="Altbilgi"/>
    <w:basedOn w:val="Normal"/>
    <w:link w:val="FooterChar"/>
    <w:rsid w:val="006E67BE"/>
    <w:pPr>
      <w:tabs>
        <w:tab w:val="center" w:pos="4680"/>
        <w:tab w:val="right" w:pos="9360"/>
      </w:tabs>
    </w:pPr>
  </w:style>
  <w:style w:type="character" w:customStyle="1" w:styleId="FooterChar">
    <w:name w:val="Footer Char"/>
    <w:aliases w:val="Altbilgi Char"/>
    <w:basedOn w:val="DefaultParagraphFont"/>
    <w:link w:val="Footer"/>
    <w:rsid w:val="006E67BE"/>
    <w:rPr>
      <w:rFonts w:ascii="Times New Roman" w:eastAsia="SimSun" w:hAnsi="Times New Roman" w:cs="Times New Roman"/>
      <w:sz w:val="20"/>
      <w:szCs w:val="20"/>
    </w:rPr>
  </w:style>
  <w:style w:type="character" w:styleId="Hyperlink">
    <w:name w:val="Hyperlink"/>
    <w:basedOn w:val="DefaultParagraphFont"/>
    <w:uiPriority w:val="99"/>
    <w:unhideWhenUsed/>
    <w:rsid w:val="007F4D91"/>
    <w:rPr>
      <w:color w:val="0563C1" w:themeColor="hyperlink"/>
      <w:u w:val="single"/>
    </w:rPr>
  </w:style>
  <w:style w:type="character" w:customStyle="1" w:styleId="UnresolvedMention1">
    <w:name w:val="Unresolved Mention1"/>
    <w:basedOn w:val="DefaultParagraphFont"/>
    <w:uiPriority w:val="99"/>
    <w:semiHidden/>
    <w:unhideWhenUsed/>
    <w:rsid w:val="007F4D91"/>
    <w:rPr>
      <w:color w:val="605E5C"/>
      <w:shd w:val="clear" w:color="auto" w:fill="E1DFDD"/>
    </w:rPr>
  </w:style>
  <w:style w:type="table" w:styleId="TableGrid">
    <w:name w:val="Table Grid"/>
    <w:basedOn w:val="TableNormal"/>
    <w:uiPriority w:val="39"/>
    <w:rsid w:val="00D625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EB44E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orcid.org/0000-0002-2044-4974" TargetMode="Externa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s://orcid.org/0000-0003-2422-5442" TargetMode="External"/><Relationship Id="rId17" Type="http://schemas.openxmlformats.org/officeDocument/2006/relationships/image" Target="media/image2.png"/><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ulolamide2@gmail.com" TargetMode="Externa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hyperlink" Target="mailto:exboyefeezy@gmail.com" TargetMode="External"/><Relationship Id="rId23" Type="http://schemas.openxmlformats.org/officeDocument/2006/relationships/image" Target="media/image7.png"/><Relationship Id="rId10" Type="http://schemas.openxmlformats.org/officeDocument/2006/relationships/hyperlink" Target="mailto:samdimsx@gmail.com"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mail.google.com/mail/u/0/h/15sqbw56c30sp/?&amp;cs=wh&amp;v=b&amp;to=taye.salami@futminna.edu.ng" TargetMode="External"/><Relationship Id="rId22" Type="http://schemas.openxmlformats.org/officeDocument/2006/relationships/image" Target="media/image6.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C23D33A-1B15-4FEC-B9EA-CAE2FE59C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7</Pages>
  <Words>11022</Words>
  <Characters>62832</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Mr. Jack</cp:lastModifiedBy>
  <cp:revision>60</cp:revision>
  <dcterms:created xsi:type="dcterms:W3CDTF">2023-01-14T05:02:00Z</dcterms:created>
  <dcterms:modified xsi:type="dcterms:W3CDTF">2023-03-19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3186fd5-397e-3e86-a4c0-627605c5c10c</vt:lpwstr>
  </property>
  <property fmtid="{D5CDD505-2E9C-101B-9397-08002B2CF9AE}" pid="24" name="Mendeley Citation Style_1">
    <vt:lpwstr>http://www.zotero.org/styles/ieee</vt:lpwstr>
  </property>
  <property fmtid="{D5CDD505-2E9C-101B-9397-08002B2CF9AE}" pid="25" name="GrammarlyDocumentId">
    <vt:lpwstr>5f4ae9c6f3afcddfd139216d69535e83bccc9bed8855d6f1c87856dea6ae093b</vt:lpwstr>
  </property>
</Properties>
</file>